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266D" w:rsidRDefault="0088266D" w:rsidP="0088266D">
      <w:pPr>
        <w:pStyle w:val="1"/>
      </w:pPr>
      <w:r>
        <w:rPr>
          <w:rFonts w:hint="eastAsia"/>
        </w:rPr>
        <w:t>打飞项目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数据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英雄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英雄代表不同的作战风格，有时必杀技起重要作用，但是升级较慢</w:t>
      </w:r>
    </w:p>
    <w:p w:rsidR="0088266D" w:rsidRDefault="00E710D9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英雄</w:t>
      </w:r>
      <w:r w:rsidR="0088266D">
        <w:rPr>
          <w:rFonts w:hint="eastAsia"/>
        </w:rPr>
        <w:t>经验值</w:t>
      </w:r>
      <w:r w:rsidR="0088266D">
        <w:rPr>
          <w:rFonts w:hint="eastAsia"/>
        </w:rPr>
        <w:t>/</w:t>
      </w:r>
      <w:r w:rsidR="0088266D">
        <w:rPr>
          <w:rFonts w:hint="eastAsia"/>
        </w:rPr>
        <w:t>等级：提升等级增加力量系数和</w:t>
      </w:r>
      <w:r w:rsidR="0088266D" w:rsidRPr="00E710D9">
        <w:rPr>
          <w:rFonts w:hint="eastAsia"/>
          <w:strike/>
        </w:rPr>
        <w:t>被动加成</w:t>
      </w:r>
      <w:r w:rsidR="0088266D">
        <w:rPr>
          <w:rFonts w:hint="eastAsia"/>
        </w:rPr>
        <w:t>，攻击次数与</w:t>
      </w:r>
      <w:r w:rsidR="00FA6F65">
        <w:rPr>
          <w:rFonts w:hint="eastAsia"/>
        </w:rPr>
        <w:t>英雄</w:t>
      </w:r>
      <w:r w:rsidR="0088266D">
        <w:rPr>
          <w:rFonts w:hint="eastAsia"/>
        </w:rPr>
        <w:t>等级相同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角度区间：开始发射时指针将在这个角度区间内摆动，最大</w:t>
      </w:r>
      <w:r>
        <w:rPr>
          <w:rFonts w:hint="eastAsia"/>
        </w:rPr>
        <w:t>0-80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暴击区间：最大</w:t>
      </w:r>
      <w:r>
        <w:rPr>
          <w:rFonts w:hint="eastAsia"/>
        </w:rPr>
        <w:t>0-80</w:t>
      </w:r>
      <w:r>
        <w:rPr>
          <w:rFonts w:hint="eastAsia"/>
        </w:rPr>
        <w:t>，在暴击区间内发射力度将</w:t>
      </w:r>
      <w:r>
        <w:rPr>
          <w:rFonts w:hint="eastAsia"/>
        </w:rPr>
        <w:t>*1.5</w:t>
      </w:r>
      <w:r>
        <w:rPr>
          <w:rFonts w:hint="eastAsia"/>
        </w:rPr>
        <w:t>倍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系数：每次攻击的力度</w:t>
      </w:r>
      <w:r>
        <w:rPr>
          <w:rFonts w:hint="eastAsia"/>
        </w:rPr>
        <w:t>=</w:t>
      </w:r>
      <w:r>
        <w:rPr>
          <w:rFonts w:hint="eastAsia"/>
        </w:rPr>
        <w:t>武器力度</w:t>
      </w:r>
      <w:r>
        <w:rPr>
          <w:rFonts w:hint="eastAsia"/>
        </w:rPr>
        <w:t>*</w:t>
      </w:r>
      <w:r>
        <w:rPr>
          <w:rFonts w:hint="eastAsia"/>
        </w:rPr>
        <w:t>（</w:t>
      </w:r>
      <w:r>
        <w:rPr>
          <w:rFonts w:hint="eastAsia"/>
        </w:rPr>
        <w:t>1+</w:t>
      </w:r>
      <w:r>
        <w:rPr>
          <w:rFonts w:hint="eastAsia"/>
        </w:rPr>
        <w:t>力量系数）</w:t>
      </w:r>
    </w:p>
    <w:p w:rsidR="001809A3" w:rsidRDefault="001809A3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攻击次数：空中和地面打击的次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必杀技：每个英雄的必杀技拥有单独的特效和作用，必杀技与英雄绑定？</w:t>
      </w:r>
    </w:p>
    <w:p w:rsidR="0088266D" w:rsidRPr="00E710D9" w:rsidRDefault="0088266D" w:rsidP="0088266D">
      <w:pPr>
        <w:pStyle w:val="a3"/>
        <w:numPr>
          <w:ilvl w:val="2"/>
          <w:numId w:val="1"/>
        </w:numPr>
        <w:ind w:firstLineChars="0"/>
        <w:rPr>
          <w:strike/>
        </w:rPr>
      </w:pPr>
      <w:r w:rsidRPr="00E710D9">
        <w:rPr>
          <w:rFonts w:hint="eastAsia"/>
          <w:strike/>
        </w:rPr>
        <w:t>被动加成</w:t>
      </w:r>
    </w:p>
    <w:p w:rsidR="0088266D" w:rsidRDefault="001C62E1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部落</w:t>
      </w:r>
      <w:r w:rsidR="0088266D">
        <w:rPr>
          <w:rFonts w:hint="eastAsia"/>
        </w:rPr>
        <w:t>天赋（</w:t>
      </w:r>
      <w:r>
        <w:rPr>
          <w:rFonts w:hint="eastAsia"/>
        </w:rPr>
        <w:t>部落</w:t>
      </w:r>
      <w:r w:rsidR="0088266D">
        <w:rPr>
          <w:rFonts w:hint="eastAsia"/>
        </w:rPr>
        <w:t>属性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</w:t>
      </w:r>
      <w:r w:rsidR="001C62E1">
        <w:rPr>
          <w:rFonts w:hint="eastAsia"/>
        </w:rPr>
        <w:t>部落</w:t>
      </w:r>
      <w:r>
        <w:rPr>
          <w:rFonts w:hint="eastAsia"/>
        </w:rPr>
        <w:t>属性类似技能点，属性占战斗力的</w:t>
      </w:r>
      <w:r>
        <w:rPr>
          <w:rFonts w:hint="eastAsia"/>
        </w:rPr>
        <w:t>4</w:t>
      </w:r>
      <w:r>
        <w:rPr>
          <w:rFonts w:hint="eastAsia"/>
        </w:rPr>
        <w:t>成</w:t>
      </w:r>
    </w:p>
    <w:p w:rsidR="0088266D" w:rsidRDefault="001C62E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部落</w:t>
      </w:r>
      <w:r w:rsidR="0088266D">
        <w:rPr>
          <w:rFonts w:hint="eastAsia"/>
        </w:rPr>
        <w:t>经验值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系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辅助单位出现几率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必杀技效果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攻击次数回复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撞击辅助单位效果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和钱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落地摩擦力减少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武器（</w:t>
      </w:r>
      <w:r w:rsidR="001C62E1">
        <w:rPr>
          <w:rFonts w:hint="eastAsia"/>
        </w:rPr>
        <w:t>部落</w:t>
      </w:r>
      <w:r>
        <w:rPr>
          <w:rFonts w:hint="eastAsia"/>
        </w:rPr>
        <w:t>属性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提供力量的基础值和道具共占总属性的</w:t>
      </w:r>
      <w:r>
        <w:rPr>
          <w:rFonts w:hint="eastAsia"/>
        </w:rPr>
        <w:t>4</w:t>
      </w:r>
      <w:r>
        <w:rPr>
          <w:rFonts w:hint="eastAsia"/>
        </w:rPr>
        <w:t>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值</w:t>
      </w:r>
    </w:p>
    <w:p w:rsidR="00356285" w:rsidRDefault="00356285" w:rsidP="0088266D">
      <w:pPr>
        <w:pStyle w:val="a3"/>
        <w:numPr>
          <w:ilvl w:val="2"/>
          <w:numId w:val="1"/>
        </w:numPr>
        <w:ind w:firstLineChars="0"/>
      </w:pP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强化级别：每强化一次，随机增加一项</w:t>
      </w:r>
      <w:r w:rsidR="001C62E1">
        <w:rPr>
          <w:rFonts w:hint="eastAsia"/>
        </w:rPr>
        <w:t>部落</w:t>
      </w:r>
      <w:r>
        <w:rPr>
          <w:rFonts w:hint="eastAsia"/>
        </w:rPr>
        <w:t>属性加成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道具（</w:t>
      </w:r>
      <w:r w:rsidR="001C62E1">
        <w:rPr>
          <w:rFonts w:hint="eastAsia"/>
        </w:rPr>
        <w:t>部落</w:t>
      </w:r>
      <w:r>
        <w:rPr>
          <w:rFonts w:hint="eastAsia"/>
        </w:rPr>
        <w:t>属性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增加</w:t>
      </w:r>
      <w:r w:rsidR="001C62E1">
        <w:rPr>
          <w:rFonts w:hint="eastAsia"/>
        </w:rPr>
        <w:t>部落</w:t>
      </w:r>
      <w:r>
        <w:rPr>
          <w:rFonts w:hint="eastAsia"/>
        </w:rPr>
        <w:t>属性，每个道具增加</w:t>
      </w:r>
      <w:r>
        <w:rPr>
          <w:rFonts w:hint="eastAsia"/>
        </w:rPr>
        <w:t>1-3</w:t>
      </w:r>
      <w:r>
        <w:rPr>
          <w:rFonts w:hint="eastAsia"/>
        </w:rPr>
        <w:t>项</w:t>
      </w:r>
      <w:r w:rsidR="001C62E1">
        <w:rPr>
          <w:rFonts w:hint="eastAsia"/>
        </w:rPr>
        <w:t>部落</w:t>
      </w:r>
      <w:r>
        <w:rPr>
          <w:rFonts w:hint="eastAsia"/>
        </w:rPr>
        <w:t>属性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系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辅助单位出现几率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必杀技效果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攻击次数回复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撞击辅助单位效果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和钱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落地摩擦力减少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减少破门损失速度？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酒馆</w:t>
      </w:r>
      <w:r w:rsidR="00927CC9" w:rsidRPr="00A711D4">
        <w:rPr>
          <w:rFonts w:hint="eastAsia"/>
          <w:b/>
        </w:rPr>
        <w:t>（酒馆中的操作都会保存进度）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更换英雄</w:t>
      </w:r>
    </w:p>
    <w:p w:rsidR="003C483E" w:rsidRDefault="00FA3B4D" w:rsidP="00645D71">
      <w:pPr>
        <w:pStyle w:val="a3"/>
        <w:numPr>
          <w:ilvl w:val="2"/>
          <w:numId w:val="1"/>
        </w:numPr>
        <w:ind w:firstLineChars="0"/>
      </w:pPr>
      <w:r>
        <w:object w:dxaOrig="7454" w:dyaOrig="5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75pt;height:259.5pt" o:ole="">
            <v:imagedata r:id="rId7" o:title=""/>
          </v:shape>
          <o:OLEObject Type="Embed" ProgID="Visio.Drawing.11" ShapeID="_x0000_i1025" DrawAspect="Content" ObjectID="_1489619284" r:id="rId8"/>
        </w:object>
      </w:r>
    </w:p>
    <w:p w:rsidR="00645D71" w:rsidRDefault="00645D71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当前使用的英雄为彩色界面，其他为灰色</w:t>
      </w:r>
    </w:p>
    <w:p w:rsidR="003D0D21" w:rsidRDefault="002701C2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解锁按钮消耗金材料解锁英雄</w:t>
      </w:r>
    </w:p>
    <w:p w:rsidR="0030376D" w:rsidRDefault="003037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技能加点</w:t>
      </w:r>
    </w:p>
    <w:p w:rsidR="00371598" w:rsidRDefault="00520A2E" w:rsidP="00DB3AA7">
      <w:pPr>
        <w:pStyle w:val="a3"/>
        <w:numPr>
          <w:ilvl w:val="2"/>
          <w:numId w:val="1"/>
        </w:numPr>
        <w:ind w:firstLineChars="0"/>
      </w:pPr>
      <w:r>
        <w:object w:dxaOrig="7077" w:dyaOrig="5187">
          <v:shape id="_x0000_i1026" type="#_x0000_t75" style="width:354pt;height:259.5pt" o:ole="">
            <v:imagedata r:id="rId9" o:title=""/>
          </v:shape>
          <o:OLEObject Type="Embed" ProgID="Visio.Drawing.11" ShapeID="_x0000_i1026" DrawAspect="Content" ObjectID="_1489619285" r:id="rId10"/>
        </w:object>
      </w:r>
    </w:p>
    <w:p w:rsidR="00D72A84" w:rsidRDefault="00520A2E" w:rsidP="00DB3AA7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技能右侧显示技能说明</w:t>
      </w:r>
    </w:p>
    <w:p w:rsidR="00520A2E" w:rsidRDefault="00520A2E" w:rsidP="00DB3AA7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择技能后点击加点按钮，消耗剩余点数，技能增加</w:t>
      </w:r>
      <w:r>
        <w:rPr>
          <w:rFonts w:hint="eastAsia"/>
        </w:rPr>
        <w:t>1</w:t>
      </w:r>
      <w:r>
        <w:rPr>
          <w:rFonts w:hint="eastAsia"/>
        </w:rPr>
        <w:t>点</w:t>
      </w:r>
    </w:p>
    <w:p w:rsidR="00520A2E" w:rsidRDefault="00520A2E" w:rsidP="00DB3AA7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洗点按钮将所有技能点重置到剩余点数，洗点价格根据已经使用的技能点数决定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更换</w:t>
      </w:r>
      <w:r>
        <w:rPr>
          <w:rFonts w:hint="eastAsia"/>
        </w:rPr>
        <w:t>/</w:t>
      </w:r>
      <w:r>
        <w:rPr>
          <w:rFonts w:hint="eastAsia"/>
        </w:rPr>
        <w:t>卖出装备</w:t>
      </w:r>
    </w:p>
    <w:p w:rsidR="00FA3B4D" w:rsidRPr="00284C71" w:rsidRDefault="00B70C89" w:rsidP="00645D71">
      <w:pPr>
        <w:pStyle w:val="a3"/>
        <w:numPr>
          <w:ilvl w:val="2"/>
          <w:numId w:val="1"/>
        </w:numPr>
        <w:ind w:firstLineChars="0"/>
        <w:rPr>
          <w:color w:val="FF0000"/>
        </w:rPr>
      </w:pPr>
      <w:r>
        <w:object w:dxaOrig="6887" w:dyaOrig="5187">
          <v:shape id="_x0000_i1027" type="#_x0000_t75" style="width:344.25pt;height:259.5pt" o:ole="">
            <v:imagedata r:id="rId11" o:title=""/>
          </v:shape>
          <o:OLEObject Type="Embed" ProgID="Visio.Drawing.11" ShapeID="_x0000_i1027" DrawAspect="Content" ObjectID="_1489619286" r:id="rId12"/>
        </w:objec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拥有</w:t>
      </w:r>
      <w:r>
        <w:rPr>
          <w:rFonts w:hint="eastAsia"/>
        </w:rPr>
        <w:t>1</w:t>
      </w:r>
      <w:r>
        <w:rPr>
          <w:rFonts w:hint="eastAsia"/>
        </w:rPr>
        <w:t>个武器栏位和</w:t>
      </w:r>
      <w:r>
        <w:rPr>
          <w:rFonts w:hint="eastAsia"/>
        </w:rPr>
        <w:t>2</w:t>
      </w:r>
      <w:r>
        <w:rPr>
          <w:rFonts w:hint="eastAsia"/>
        </w:rPr>
        <w:t>个装饰品栏位</w: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栏位为空时，玩家使用默认武器</w:t>
      </w:r>
    </w:p>
    <w:p w:rsidR="00417DFA" w:rsidRDefault="00417DFA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可以在拥有的武器中选择一个</w:t>
      </w:r>
      <w:r w:rsidR="00C357AB">
        <w:rPr>
          <w:rFonts w:hint="eastAsia"/>
        </w:rPr>
        <w:t>放入武器栏位，放入武器栏位的武器从仓库中消失</w:t>
      </w:r>
    </w:p>
    <w:p w:rsidR="00C357AB" w:rsidRDefault="00C357AB" w:rsidP="00C357AB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可以在拥有的道具中选择一个放入武器栏位，放入道具栏位的道具从仓库中消失</w:t>
      </w:r>
    </w:p>
    <w:p w:rsidR="00B70C89" w:rsidRDefault="00B70C89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选中仓库或装备中的道具，左侧显示属性说明，武器有</w:t>
      </w:r>
      <w:r>
        <w:rPr>
          <w:rFonts w:hint="eastAsia"/>
        </w:rPr>
        <w:t>4</w:t>
      </w:r>
      <w:r>
        <w:rPr>
          <w:rFonts w:hint="eastAsia"/>
        </w:rPr>
        <w:t>行属性，道具有</w:t>
      </w:r>
      <w:r>
        <w:rPr>
          <w:rFonts w:hint="eastAsia"/>
        </w:rPr>
        <w:t>3</w:t>
      </w:r>
      <w:r>
        <w:rPr>
          <w:rFonts w:hint="eastAsia"/>
        </w:rPr>
        <w:t>行属性</w: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可以把</w:t>
      </w:r>
      <w:r w:rsidR="00B70C89">
        <w:rPr>
          <w:rFonts w:hint="eastAsia"/>
        </w:rPr>
        <w:t>选</w:t>
      </w:r>
      <w:r>
        <w:rPr>
          <w:rFonts w:hint="eastAsia"/>
        </w:rPr>
        <w:t>中的武器</w:t>
      </w:r>
      <w:r>
        <w:rPr>
          <w:rFonts w:hint="eastAsia"/>
        </w:rPr>
        <w:t>/</w:t>
      </w:r>
      <w:r>
        <w:rPr>
          <w:rFonts w:hint="eastAsia"/>
        </w:rPr>
        <w:t>道具</w:t>
      </w:r>
      <w:r w:rsidR="00B70C89">
        <w:rPr>
          <w:rFonts w:hint="eastAsia"/>
        </w:rPr>
        <w:t>点击</w:t>
      </w:r>
      <w:r>
        <w:rPr>
          <w:rFonts w:hint="eastAsia"/>
        </w:rPr>
        <w:t>卖出</w:t>
      </w:r>
      <w:r w:rsidR="00B70C89">
        <w:rPr>
          <w:rFonts w:hint="eastAsia"/>
        </w:rPr>
        <w:t>按钮</w:t>
      </w:r>
      <w:r>
        <w:rPr>
          <w:rFonts w:hint="eastAsia"/>
        </w:rPr>
        <w:t>，弹出面板显示卖出该武器</w:t>
      </w:r>
      <w:r>
        <w:rPr>
          <w:rFonts w:hint="eastAsia"/>
        </w:rPr>
        <w:t>/</w:t>
      </w:r>
      <w:r>
        <w:rPr>
          <w:rFonts w:hint="eastAsia"/>
        </w:rPr>
        <w:t>道具的价格，</w:t>
      </w:r>
    </w:p>
    <w:p w:rsidR="00C357AB" w:rsidRDefault="00C357AB" w:rsidP="00C357A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确定确认卖出，玩家获得金钱，装备删除</w:t>
      </w:r>
    </w:p>
    <w:p w:rsidR="00417DFA" w:rsidRDefault="00C357AB" w:rsidP="00C357A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取消关闭该面板</w:t>
      </w:r>
    </w:p>
    <w:p w:rsidR="00B70C89" w:rsidRPr="00B70C89" w:rsidRDefault="00B70C89" w:rsidP="00804645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28" type="#_x0000_t75" style="width:344.25pt;height:259.5pt" o:ole="">
            <v:imagedata r:id="rId13" o:title=""/>
          </v:shape>
          <o:OLEObject Type="Embed" ProgID="Visio.Drawing.11" ShapeID="_x0000_i1028" DrawAspect="Content" ObjectID="_1489619287" r:id="rId14"/>
        </w:object>
      </w:r>
    </w:p>
    <w:p w:rsidR="00804645" w:rsidRDefault="00804645" w:rsidP="00804645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804645">
        <w:rPr>
          <w:rFonts w:hint="eastAsia"/>
          <w:color w:val="4F81BD" w:themeColor="accent1"/>
        </w:rPr>
        <w:t>滚动条或改成翻页按钮</w:t>
      </w:r>
    </w:p>
    <w:p w:rsidR="00804645" w:rsidRDefault="00804645" w:rsidP="00804645">
      <w:pPr>
        <w:pStyle w:val="a3"/>
        <w:numPr>
          <w:ilvl w:val="2"/>
          <w:numId w:val="1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仓库容量没有上限</w:t>
      </w:r>
    </w:p>
    <w:p w:rsidR="00804645" w:rsidRPr="00804645" w:rsidRDefault="00804645" w:rsidP="00804645">
      <w:pPr>
        <w:pStyle w:val="a3"/>
        <w:numPr>
          <w:ilvl w:val="2"/>
          <w:numId w:val="1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从来没有使用过的装备有</w:t>
      </w:r>
      <w:r>
        <w:rPr>
          <w:rFonts w:hint="eastAsia"/>
          <w:color w:val="000000" w:themeColor="text1"/>
        </w:rPr>
        <w:t>new</w:t>
      </w:r>
      <w:r>
        <w:rPr>
          <w:rFonts w:hint="eastAsia"/>
          <w:color w:val="000000" w:themeColor="text1"/>
        </w:rPr>
        <w:t>的标签</w:t>
      </w:r>
      <w:r w:rsidR="006D0A17">
        <w:rPr>
          <w:rFonts w:hint="eastAsia"/>
          <w:color w:val="000000" w:themeColor="text1"/>
        </w:rPr>
        <w:t>，只要玩家点击</w:t>
      </w:r>
      <w:r w:rsidR="00D7487F">
        <w:rPr>
          <w:rFonts w:hint="eastAsia"/>
          <w:color w:val="000000" w:themeColor="text1"/>
        </w:rPr>
        <w:t>或装备</w:t>
      </w:r>
      <w:r w:rsidR="006D0A17">
        <w:rPr>
          <w:rFonts w:hint="eastAsia"/>
          <w:color w:val="000000" w:themeColor="text1"/>
        </w:rPr>
        <w:t>一次，</w:t>
      </w:r>
      <w:r w:rsidR="006D0A17">
        <w:rPr>
          <w:rFonts w:hint="eastAsia"/>
          <w:color w:val="000000" w:themeColor="text1"/>
        </w:rPr>
        <w:t>new</w:t>
      </w:r>
      <w:r w:rsidR="006D0A17">
        <w:rPr>
          <w:rFonts w:hint="eastAsia"/>
          <w:color w:val="000000" w:themeColor="text1"/>
        </w:rPr>
        <w:t>标签消失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铁匠铺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装备</w:t>
      </w:r>
    </w:p>
    <w:p w:rsidR="0078487E" w:rsidRDefault="00F75223" w:rsidP="00A30D95">
      <w:pPr>
        <w:pStyle w:val="a3"/>
        <w:numPr>
          <w:ilvl w:val="2"/>
          <w:numId w:val="1"/>
        </w:numPr>
        <w:ind w:firstLineChars="0"/>
      </w:pPr>
      <w:r>
        <w:object w:dxaOrig="6992" w:dyaOrig="5187">
          <v:shape id="_x0000_i1029" type="#_x0000_t75" style="width:349.5pt;height:259.5pt" o:ole="">
            <v:imagedata r:id="rId15" o:title=""/>
          </v:shape>
          <o:OLEObject Type="Embed" ProgID="Visio.Drawing.11" ShapeID="_x0000_i1029" DrawAspect="Content" ObjectID="_1489619288" r:id="rId16"/>
        </w:object>
      </w:r>
    </w:p>
    <w:p w:rsidR="006B6C2E" w:rsidRDefault="006B6C2E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从购买列表中选择要购买的装备</w:t>
      </w:r>
    </w:p>
    <w:p w:rsidR="006B6C2E" w:rsidRDefault="00F75223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道具右侧显示属性，点击购买</w:t>
      </w:r>
      <w:r w:rsidR="006B6C2E">
        <w:rPr>
          <w:rFonts w:hint="eastAsia"/>
        </w:rPr>
        <w:t>减少玩家的金钱，购买的装备放入仓库中</w:t>
      </w:r>
      <w:r w:rsidR="00356285">
        <w:rPr>
          <w:rFonts w:hint="eastAsia"/>
        </w:rPr>
        <w:t>，商店中的道具变灰，价格变成</w:t>
      </w:r>
      <w:r w:rsidR="00356285">
        <w:rPr>
          <w:rFonts w:hint="eastAsia"/>
        </w:rPr>
        <w:t>sold</w:t>
      </w:r>
    </w:p>
    <w:p w:rsidR="00F75223" w:rsidRDefault="00F75223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lastRenderedPageBreak/>
        <w:t>金钱不足的道具为灰色，点击购买无效</w:t>
      </w:r>
    </w:p>
    <w:p w:rsidR="00356285" w:rsidRDefault="00356285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天</w:t>
      </w:r>
      <w:r>
        <w:rPr>
          <w:rFonts w:hint="eastAsia"/>
        </w:rPr>
        <w:t>0</w:t>
      </w:r>
      <w:r>
        <w:rPr>
          <w:rFonts w:hint="eastAsia"/>
        </w:rPr>
        <w:t>点刷新商店中所有的武器和装饰品，商店中的武器最多只有</w:t>
      </w:r>
      <w:r>
        <w:rPr>
          <w:rFonts w:hint="eastAsia"/>
        </w:rPr>
        <w:t>2</w:t>
      </w:r>
      <w:r>
        <w:rPr>
          <w:rFonts w:hint="eastAsia"/>
        </w:rPr>
        <w:t>条附加属性</w:t>
      </w:r>
    </w:p>
    <w:p w:rsidR="00212E76" w:rsidRPr="00C138B6" w:rsidRDefault="00DB3AA7" w:rsidP="00212E76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C138B6">
        <w:rPr>
          <w:rFonts w:hint="eastAsia"/>
          <w:color w:val="4F81BD" w:themeColor="accent1"/>
        </w:rPr>
        <w:t>商店配置</w:t>
      </w:r>
      <w:r w:rsidR="000E190C" w:rsidRPr="00C138B6">
        <w:rPr>
          <w:rFonts w:hint="eastAsia"/>
          <w:color w:val="4F81BD" w:themeColor="accent1"/>
        </w:rPr>
        <w:t>生成规则待定</w:t>
      </w:r>
      <w:r w:rsidRPr="00C138B6">
        <w:rPr>
          <w:rFonts w:hint="eastAsia"/>
          <w:color w:val="4F81BD" w:themeColor="accent1"/>
        </w:rPr>
        <w:t>：</w:t>
      </w:r>
    </w:p>
    <w:p w:rsidR="00E95B0E" w:rsidRPr="00BF0CB1" w:rsidRDefault="00E95B0E" w:rsidP="00212E76">
      <w:pPr>
        <w:pStyle w:val="a3"/>
        <w:numPr>
          <w:ilvl w:val="2"/>
          <w:numId w:val="1"/>
        </w:numPr>
        <w:ind w:firstLineChars="0"/>
      </w:pPr>
      <w:r w:rsidRPr="00BF0CB1">
        <w:rPr>
          <w:rFonts w:hint="eastAsia"/>
        </w:rPr>
        <w:t>每个档次的道具价格是固定的，其他属性均为随机</w:t>
      </w:r>
    </w:p>
    <w:tbl>
      <w:tblPr>
        <w:tblW w:w="8640" w:type="dxa"/>
        <w:tblInd w:w="93" w:type="dxa"/>
        <w:tblLook w:val="04A0" w:firstRow="1" w:lastRow="0" w:firstColumn="1" w:lastColumn="0" w:noHBand="0" w:noVBand="1"/>
      </w:tblPr>
      <w:tblGrid>
        <w:gridCol w:w="3760"/>
        <w:gridCol w:w="1760"/>
        <w:gridCol w:w="1560"/>
        <w:gridCol w:w="1560"/>
      </w:tblGrid>
      <w:tr w:rsidR="00233EB4" w:rsidRPr="00233EB4" w:rsidTr="00233EB4">
        <w:trPr>
          <w:trHeight w:val="270"/>
        </w:trPr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种类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武器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道具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材料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名称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ff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ff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one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图标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1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2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3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价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</w:tr>
    </w:tbl>
    <w:p w:rsidR="00DB3AA7" w:rsidRDefault="00212E76" w:rsidP="00212E76">
      <w:pPr>
        <w:pStyle w:val="a3"/>
        <w:numPr>
          <w:ilvl w:val="2"/>
          <w:numId w:val="1"/>
        </w:numPr>
        <w:ind w:firstLineChars="0"/>
      </w:pPr>
      <w:r>
        <w:t xml:space="preserve"> 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道具</w:t>
      </w:r>
    </w:p>
    <w:p w:rsidR="006B6C2E" w:rsidRDefault="006B6C2E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同上</w:t>
      </w:r>
    </w:p>
    <w:p w:rsidR="0088266D" w:rsidRDefault="00EB1C9F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材料</w:t>
      </w:r>
    </w:p>
    <w:p w:rsidR="006B6C2E" w:rsidRDefault="00A02DA6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铜，价格</w:t>
      </w:r>
      <w:r>
        <w:rPr>
          <w:rFonts w:hint="eastAsia"/>
        </w:rPr>
        <w:t>5</w:t>
      </w:r>
      <w:r>
        <w:rPr>
          <w:rFonts w:hint="eastAsia"/>
        </w:rPr>
        <w:t>万</w:t>
      </w:r>
    </w:p>
    <w:p w:rsidR="00A02DA6" w:rsidRDefault="00A02DA6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银，价格</w:t>
      </w:r>
      <w:r>
        <w:rPr>
          <w:rFonts w:hint="eastAsia"/>
        </w:rPr>
        <w:t>10</w:t>
      </w:r>
      <w:r>
        <w:rPr>
          <w:rFonts w:hint="eastAsia"/>
        </w:rPr>
        <w:t>万</w:t>
      </w:r>
    </w:p>
    <w:p w:rsidR="00A02DA6" w:rsidRDefault="00A02DA6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金，价格</w:t>
      </w:r>
      <w:r>
        <w:rPr>
          <w:rFonts w:hint="eastAsia"/>
        </w:rPr>
        <w:t>20</w:t>
      </w:r>
      <w:r>
        <w:rPr>
          <w:rFonts w:hint="eastAsia"/>
        </w:rPr>
        <w:t>万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打造装备</w:t>
      </w:r>
    </w:p>
    <w:p w:rsidR="00F844B1" w:rsidRDefault="00F844B1" w:rsidP="00431048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0" type="#_x0000_t75" style="width:344.25pt;height:259.5pt" o:ole="">
            <v:imagedata r:id="rId17" o:title=""/>
          </v:shape>
          <o:OLEObject Type="Embed" ProgID="Visio.Drawing.11" ShapeID="_x0000_i1030" DrawAspect="Content" ObjectID="_1489619289" r:id="rId18"/>
        </w:object>
      </w:r>
    </w:p>
    <w:p w:rsidR="000575B9" w:rsidRPr="000575B9" w:rsidRDefault="000575B9" w:rsidP="00431048">
      <w:pPr>
        <w:pStyle w:val="a3"/>
        <w:numPr>
          <w:ilvl w:val="2"/>
          <w:numId w:val="1"/>
        </w:numPr>
        <w:ind w:firstLineChars="0"/>
        <w:rPr>
          <w:color w:val="FF0000"/>
        </w:rPr>
      </w:pPr>
      <w:r w:rsidRPr="000575B9">
        <w:rPr>
          <w:rFonts w:hint="eastAsia"/>
          <w:color w:val="FF0000"/>
        </w:rPr>
        <w:t>打造界面与原版太像需要修改</w:t>
      </w:r>
    </w:p>
    <w:p w:rsidR="00F844B1" w:rsidRDefault="00431048" w:rsidP="00A30D95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1" type="#_x0000_t75" style="width:344.25pt;height:259.5pt" o:ole="">
            <v:imagedata r:id="rId19" o:title=""/>
          </v:shape>
          <o:OLEObject Type="Embed" ProgID="Visio.Drawing.11" ShapeID="_x0000_i1031" DrawAspect="Content" ObjectID="_1489619290" r:id="rId20"/>
        </w:object>
      </w:r>
    </w:p>
    <w:p w:rsidR="00431048" w:rsidRDefault="00431048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在铁匠铺中消耗不同材料可以制作不同质量的武器，每次制作消耗相应的材料</w:t>
      </w:r>
      <w:r>
        <w:rPr>
          <w:rFonts w:hint="eastAsia"/>
        </w:rPr>
        <w:t>1</w:t>
      </w:r>
      <w:r>
        <w:rPr>
          <w:rFonts w:hint="eastAsia"/>
        </w:rPr>
        <w:t>个</w:t>
      </w:r>
    </w:p>
    <w:p w:rsidR="00431048" w:rsidRDefault="00431048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打造按钮弹出结果面板</w:t>
      </w:r>
    </w:p>
    <w:p w:rsidR="008441FF" w:rsidRDefault="008441FF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的生成途径，可以通过铁匠消耗材料制作，也可以通过游戏内箱子获得</w:t>
      </w:r>
    </w:p>
    <w:p w:rsidR="008441FF" w:rsidRDefault="008441FF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的生成途径，只可以通过游戏内箱子获得</w:t>
      </w:r>
    </w:p>
    <w:p w:rsidR="003D4CAB" w:rsidRPr="00C54E5C" w:rsidRDefault="003D4CAB" w:rsidP="003D4CAB">
      <w:pPr>
        <w:pStyle w:val="a3"/>
        <w:numPr>
          <w:ilvl w:val="1"/>
          <w:numId w:val="1"/>
        </w:numPr>
        <w:ind w:firstLineChars="0"/>
        <w:outlineLvl w:val="1"/>
      </w:pPr>
      <w:r w:rsidRPr="00C54E5C">
        <w:rPr>
          <w:rFonts w:hint="eastAsia"/>
        </w:rPr>
        <w:t>强化装备</w:t>
      </w:r>
    </w:p>
    <w:p w:rsidR="003D4CAB" w:rsidRPr="00C54E5C" w:rsidRDefault="00C800F8" w:rsidP="00A711D4">
      <w:pPr>
        <w:pStyle w:val="a3"/>
        <w:numPr>
          <w:ilvl w:val="2"/>
          <w:numId w:val="1"/>
        </w:numPr>
        <w:ind w:firstLineChars="0"/>
      </w:pPr>
      <w:r w:rsidRPr="00C54E5C">
        <w:object w:dxaOrig="6887" w:dyaOrig="5187">
          <v:shape id="_x0000_i1032" type="#_x0000_t75" style="width:344.25pt;height:259.5pt" o:ole="">
            <v:imagedata r:id="rId21" o:title=""/>
          </v:shape>
          <o:OLEObject Type="Embed" ProgID="Visio.Drawing.11" ShapeID="_x0000_i1032" DrawAspect="Content" ObjectID="_1489619291" r:id="rId22"/>
        </w:object>
      </w:r>
    </w:p>
    <w:p w:rsidR="000A69B2" w:rsidRPr="00C54E5C" w:rsidRDefault="00C800F8" w:rsidP="00A711D4">
      <w:pPr>
        <w:pStyle w:val="a3"/>
        <w:numPr>
          <w:ilvl w:val="2"/>
          <w:numId w:val="1"/>
        </w:numPr>
        <w:ind w:firstLineChars="0"/>
      </w:pPr>
      <w:r w:rsidRPr="00C54E5C">
        <w:object w:dxaOrig="6887" w:dyaOrig="5187">
          <v:shape id="_x0000_i1033" type="#_x0000_t75" style="width:344.25pt;height:259.5pt" o:ole="">
            <v:imagedata r:id="rId23" o:title=""/>
          </v:shape>
          <o:OLEObject Type="Embed" ProgID="Visio.Drawing.11" ShapeID="_x0000_i1033" DrawAspect="Content" ObjectID="_1489619292" r:id="rId24"/>
        </w:object>
      </w:r>
    </w:p>
    <w:p w:rsidR="00C800F8" w:rsidRPr="00C54E5C" w:rsidRDefault="00C800F8" w:rsidP="00A711D4">
      <w:pPr>
        <w:pStyle w:val="a3"/>
        <w:numPr>
          <w:ilvl w:val="2"/>
          <w:numId w:val="1"/>
        </w:numPr>
        <w:ind w:firstLineChars="0"/>
      </w:pPr>
      <w:r w:rsidRPr="00C54E5C">
        <w:object w:dxaOrig="6887" w:dyaOrig="5187">
          <v:shape id="_x0000_i1034" type="#_x0000_t75" style="width:344.25pt;height:259.5pt" o:ole="">
            <v:imagedata r:id="rId25" o:title=""/>
          </v:shape>
          <o:OLEObject Type="Embed" ProgID="Visio.Drawing.11" ShapeID="_x0000_i1034" DrawAspect="Content" ObjectID="_1489619293" r:id="rId26"/>
        </w:object>
      </w:r>
    </w:p>
    <w:p w:rsidR="00201A85" w:rsidRPr="00C54E5C" w:rsidRDefault="00201A85" w:rsidP="00A711D4">
      <w:pPr>
        <w:pStyle w:val="a3"/>
        <w:numPr>
          <w:ilvl w:val="2"/>
          <w:numId w:val="1"/>
        </w:numPr>
        <w:ind w:firstLineChars="0"/>
      </w:pPr>
      <w:r w:rsidRPr="00C54E5C">
        <w:rPr>
          <w:rFonts w:hint="eastAsia"/>
        </w:rPr>
        <w:t>武器上有</w:t>
      </w:r>
      <w:r w:rsidRPr="00C54E5C">
        <w:rPr>
          <w:rFonts w:hint="eastAsia"/>
        </w:rPr>
        <w:t>3</w:t>
      </w:r>
      <w:r w:rsidRPr="00C54E5C">
        <w:rPr>
          <w:rFonts w:hint="eastAsia"/>
        </w:rPr>
        <w:t>个附加属性位置</w:t>
      </w:r>
    </w:p>
    <w:p w:rsidR="00201A85" w:rsidRPr="00C54E5C" w:rsidRDefault="00201A85" w:rsidP="00A711D4">
      <w:pPr>
        <w:pStyle w:val="a3"/>
        <w:numPr>
          <w:ilvl w:val="2"/>
          <w:numId w:val="1"/>
        </w:numPr>
        <w:ind w:firstLineChars="0"/>
      </w:pPr>
      <w:r w:rsidRPr="00C54E5C">
        <w:rPr>
          <w:rFonts w:hint="eastAsia"/>
        </w:rPr>
        <w:t>消耗材料可以生成新的随机属性</w:t>
      </w:r>
    </w:p>
    <w:p w:rsidR="003666DA" w:rsidRPr="00C54E5C" w:rsidRDefault="00201A85" w:rsidP="00A711D4">
      <w:pPr>
        <w:pStyle w:val="a3"/>
        <w:numPr>
          <w:ilvl w:val="2"/>
          <w:numId w:val="1"/>
        </w:numPr>
        <w:ind w:firstLineChars="0"/>
      </w:pPr>
      <w:r w:rsidRPr="00C54E5C">
        <w:rPr>
          <w:rFonts w:hint="eastAsia"/>
        </w:rPr>
        <w:t>可以替换原有属性或者下一个空白位置生成新的</w:t>
      </w:r>
    </w:p>
    <w:p w:rsidR="00201A85" w:rsidRPr="00C54E5C" w:rsidRDefault="00201A85" w:rsidP="00201A85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位置</w:t>
      </w:r>
      <w:r w:rsidRPr="00C54E5C">
        <w:rPr>
          <w:rFonts w:hint="eastAsia"/>
        </w:rPr>
        <w:t>1</w:t>
      </w:r>
      <w:r w:rsidRPr="00C54E5C">
        <w:rPr>
          <w:rFonts w:hint="eastAsia"/>
        </w:rPr>
        <w:t>为空，则只能选择位置</w:t>
      </w:r>
      <w:r w:rsidRPr="00C54E5C">
        <w:rPr>
          <w:rFonts w:hint="eastAsia"/>
        </w:rPr>
        <w:t>1</w:t>
      </w:r>
    </w:p>
    <w:p w:rsidR="00201A85" w:rsidRPr="00C54E5C" w:rsidRDefault="00201A85" w:rsidP="00201A85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位置</w:t>
      </w:r>
      <w:r w:rsidRPr="00C54E5C">
        <w:rPr>
          <w:rFonts w:hint="eastAsia"/>
        </w:rPr>
        <w:t>1</w:t>
      </w:r>
      <w:r w:rsidRPr="00C54E5C">
        <w:rPr>
          <w:rFonts w:hint="eastAsia"/>
        </w:rPr>
        <w:t>有属性，</w:t>
      </w:r>
      <w:r w:rsidRPr="00C54E5C">
        <w:rPr>
          <w:rFonts w:hint="eastAsia"/>
        </w:rPr>
        <w:t>2</w:t>
      </w:r>
      <w:r w:rsidRPr="00C54E5C">
        <w:rPr>
          <w:rFonts w:hint="eastAsia"/>
        </w:rPr>
        <w:t>、</w:t>
      </w:r>
      <w:r w:rsidRPr="00C54E5C">
        <w:rPr>
          <w:rFonts w:hint="eastAsia"/>
        </w:rPr>
        <w:t>3</w:t>
      </w:r>
      <w:r w:rsidRPr="00C54E5C">
        <w:rPr>
          <w:rFonts w:hint="eastAsia"/>
        </w:rPr>
        <w:t>为空，则可以选择位置</w:t>
      </w:r>
      <w:r w:rsidRPr="00C54E5C">
        <w:rPr>
          <w:rFonts w:hint="eastAsia"/>
        </w:rPr>
        <w:t>1</w:t>
      </w:r>
      <w:r w:rsidRPr="00C54E5C">
        <w:rPr>
          <w:rFonts w:hint="eastAsia"/>
        </w:rPr>
        <w:t>和位置</w:t>
      </w:r>
      <w:r w:rsidRPr="00C54E5C">
        <w:rPr>
          <w:rFonts w:hint="eastAsia"/>
        </w:rPr>
        <w:t>2</w:t>
      </w:r>
    </w:p>
    <w:p w:rsidR="00415D86" w:rsidRPr="00C54E5C" w:rsidRDefault="00415D86" w:rsidP="00415D86">
      <w:pPr>
        <w:pStyle w:val="a3"/>
        <w:numPr>
          <w:ilvl w:val="2"/>
          <w:numId w:val="1"/>
        </w:numPr>
        <w:ind w:firstLineChars="0"/>
      </w:pPr>
      <w:r w:rsidRPr="00C54E5C">
        <w:rPr>
          <w:rFonts w:hint="eastAsia"/>
        </w:rPr>
        <w:t>生成的属性数值</w:t>
      </w:r>
      <w:r w:rsidRPr="00C54E5C">
        <w:rPr>
          <w:rFonts w:hint="eastAsia"/>
        </w:rPr>
        <w:t>=</w:t>
      </w:r>
      <w:r w:rsidRPr="00C54E5C">
        <w:rPr>
          <w:rFonts w:hint="eastAsia"/>
        </w:rPr>
        <w:t>玩家等级</w:t>
      </w:r>
      <w:r w:rsidRPr="00C54E5C">
        <w:rPr>
          <w:rFonts w:hint="eastAsia"/>
        </w:rPr>
        <w:t>+</w:t>
      </w:r>
      <w:r w:rsidRPr="00C54E5C">
        <w:rPr>
          <w:rFonts w:hint="eastAsia"/>
        </w:rPr>
        <w:t>材料系数</w:t>
      </w:r>
      <w:r w:rsidRPr="00C54E5C">
        <w:rPr>
          <w:rFonts w:hint="eastAsia"/>
        </w:rPr>
        <w:t>+1</w:t>
      </w:r>
      <w:r w:rsidRPr="00C54E5C">
        <w:rPr>
          <w:rFonts w:hint="eastAsia"/>
        </w:rPr>
        <w:t>～</w:t>
      </w:r>
      <w:r w:rsidRPr="00C54E5C">
        <w:rPr>
          <w:rFonts w:hint="eastAsia"/>
        </w:rPr>
        <w:t>4</w:t>
      </w:r>
      <w:r w:rsidRPr="00C54E5C">
        <w:rPr>
          <w:rFonts w:hint="eastAsia"/>
        </w:rPr>
        <w:t>随机数</w:t>
      </w:r>
    </w:p>
    <w:p w:rsidR="00415D86" w:rsidRPr="00C54E5C" w:rsidRDefault="00415D86" w:rsidP="00415D86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材料系数</w:t>
      </w:r>
    </w:p>
    <w:p w:rsidR="00415D86" w:rsidRPr="00C54E5C" w:rsidRDefault="00415D86" w:rsidP="00415D86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铜，</w:t>
      </w:r>
      <w:r w:rsidRPr="00C54E5C">
        <w:rPr>
          <w:rFonts w:hint="eastAsia"/>
        </w:rPr>
        <w:t>1</w:t>
      </w:r>
    </w:p>
    <w:p w:rsidR="00415D86" w:rsidRPr="00C54E5C" w:rsidRDefault="00415D86" w:rsidP="00415D86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银，</w:t>
      </w:r>
      <w:r w:rsidRPr="00C54E5C">
        <w:rPr>
          <w:rFonts w:hint="eastAsia"/>
        </w:rPr>
        <w:t>5</w:t>
      </w:r>
    </w:p>
    <w:p w:rsidR="00415D86" w:rsidRPr="00C54E5C" w:rsidRDefault="00415D86" w:rsidP="00415D86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金，</w:t>
      </w:r>
      <w:r w:rsidRPr="00C54E5C">
        <w:rPr>
          <w:rFonts w:hint="eastAsia"/>
        </w:rPr>
        <w:t>10</w:t>
      </w:r>
    </w:p>
    <w:p w:rsidR="000C19F8" w:rsidRPr="00A711D4" w:rsidRDefault="000C19F8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lastRenderedPageBreak/>
        <w:t>物品生成规则</w:t>
      </w:r>
    </w:p>
    <w:p w:rsidR="000C19F8" w:rsidRDefault="000C19F8" w:rsidP="000C19F8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武器生成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名称随机库</w:t>
      </w:r>
    </w:p>
    <w:tbl>
      <w:tblPr>
        <w:tblW w:w="2160" w:type="dxa"/>
        <w:tblInd w:w="93" w:type="dxa"/>
        <w:tblLook w:val="04A0" w:firstRow="1" w:lastRow="0" w:firstColumn="1" w:lastColumn="0" w:noHBand="0" w:noVBand="1"/>
      </w:tblPr>
      <w:tblGrid>
        <w:gridCol w:w="1080"/>
        <w:gridCol w:w="1080"/>
      </w:tblGrid>
      <w:tr w:rsidR="00E460DF" w:rsidRPr="004C0B15" w:rsidTr="003666DA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前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w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物品名称由前缀及后缀库中各抽取一个词随机搭配，中间有空格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图标从武器图标库中随机抽取一个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力量</w:t>
      </w:r>
      <w:r>
        <w:rPr>
          <w:rFonts w:hint="eastAsia"/>
        </w:rPr>
        <w:t>=</w:t>
      </w:r>
      <w:r>
        <w:rPr>
          <w:rFonts w:hint="eastAsia"/>
        </w:rPr>
        <w:t>玩家等级</w:t>
      </w:r>
      <w:r>
        <w:rPr>
          <w:rFonts w:hint="eastAsia"/>
        </w:rPr>
        <w:t>+</w:t>
      </w:r>
      <w:r w:rsidR="00F844B1">
        <w:rPr>
          <w:rFonts w:hint="eastAsia"/>
        </w:rPr>
        <w:t>材料系数</w:t>
      </w:r>
      <w:r w:rsidR="00F844B1">
        <w:rPr>
          <w:rFonts w:hint="eastAsia"/>
        </w:rPr>
        <w:t>+</w:t>
      </w:r>
      <w:r>
        <w:rPr>
          <w:rFonts w:hint="eastAsia"/>
        </w:rPr>
        <w:t>1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随机数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材料系数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铜，</w:t>
      </w:r>
      <w:r>
        <w:rPr>
          <w:rFonts w:hint="eastAsia"/>
        </w:rPr>
        <w:t>1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银，</w:t>
      </w:r>
      <w:r>
        <w:rPr>
          <w:rFonts w:hint="eastAsia"/>
        </w:rPr>
        <w:t>5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金，</w:t>
      </w:r>
      <w:r>
        <w:rPr>
          <w:rFonts w:hint="eastAsia"/>
        </w:rPr>
        <w:t>10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的附加属性条数</w:t>
      </w:r>
      <w:r>
        <w:rPr>
          <w:rFonts w:hint="eastAsia"/>
        </w:rPr>
        <w:t>=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随机数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8</w:t>
      </w:r>
      <w:r>
        <w:rPr>
          <w:rFonts w:hint="eastAsia"/>
        </w:rPr>
        <w:t>个技能中随机抽取，可以重复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属性数值</w:t>
      </w:r>
      <w:r>
        <w:rPr>
          <w:rFonts w:hint="eastAsia"/>
        </w:rPr>
        <w:t>=</w:t>
      </w:r>
      <w:r>
        <w:rPr>
          <w:rFonts w:hint="eastAsia"/>
        </w:rPr>
        <w:t>玩家等级</w:t>
      </w:r>
      <w:r>
        <w:rPr>
          <w:rFonts w:hint="eastAsia"/>
        </w:rPr>
        <w:t>+1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随机数</w:t>
      </w:r>
    </w:p>
    <w:p w:rsidR="000C19F8" w:rsidRDefault="000C19F8" w:rsidP="000C19F8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道具生成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名称随机库</w:t>
      </w:r>
    </w:p>
    <w:tbl>
      <w:tblPr>
        <w:tblW w:w="2160" w:type="dxa"/>
        <w:tblInd w:w="93" w:type="dxa"/>
        <w:tblLook w:val="04A0" w:firstRow="1" w:lastRow="0" w:firstColumn="1" w:lastColumn="0" w:noHBand="0" w:noVBand="1"/>
      </w:tblPr>
      <w:tblGrid>
        <w:gridCol w:w="1080"/>
        <w:gridCol w:w="1080"/>
      </w:tblGrid>
      <w:tr w:rsidR="00E460DF" w:rsidRPr="004C0B15" w:rsidTr="003666DA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前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w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物品名称由前缀及后缀库中各抽取一个词随机搭配，中间有空格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图标从道具图标库中随机抽取一个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的附加属性条数</w:t>
      </w:r>
      <w:r>
        <w:rPr>
          <w:rFonts w:hint="eastAsia"/>
        </w:rPr>
        <w:t>=1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随机数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8</w:t>
      </w:r>
      <w:r>
        <w:rPr>
          <w:rFonts w:hint="eastAsia"/>
        </w:rPr>
        <w:t>个技能中随机抽取，可以重复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属性数值</w:t>
      </w:r>
      <w:r>
        <w:rPr>
          <w:rFonts w:hint="eastAsia"/>
        </w:rPr>
        <w:t>=</w:t>
      </w:r>
      <w:r>
        <w:rPr>
          <w:rFonts w:hint="eastAsia"/>
        </w:rPr>
        <w:t>玩家等级</w:t>
      </w:r>
      <w:r>
        <w:rPr>
          <w:rFonts w:hint="eastAsia"/>
        </w:rPr>
        <w:t>+1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随机数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战斗系统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数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英雄数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敌人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场景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场景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游戏最多有</w:t>
      </w:r>
      <w:r>
        <w:rPr>
          <w:rFonts w:hint="eastAsia"/>
        </w:rPr>
        <w:t>5</w:t>
      </w:r>
      <w:r>
        <w:rPr>
          <w:rFonts w:hint="eastAsia"/>
        </w:rPr>
        <w:t>层背景（暂定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近景包括地面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2</w:t>
      </w:r>
      <w:r>
        <w:rPr>
          <w:rFonts w:hint="eastAsia"/>
        </w:rPr>
        <w:t>远景，云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云本身具有</w:t>
      </w:r>
      <w:r>
        <w:rPr>
          <w:rFonts w:hint="eastAsia"/>
        </w:rPr>
        <w:t>x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lastRenderedPageBreak/>
        <w:t>3</w:t>
      </w:r>
      <w:r>
        <w:rPr>
          <w:rFonts w:hint="eastAsia"/>
        </w:rPr>
        <w:t>山，云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云本身具有</w:t>
      </w:r>
      <w:r>
        <w:rPr>
          <w:rFonts w:hint="eastAsia"/>
        </w:rPr>
        <w:t>x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4</w:t>
      </w:r>
      <w:r>
        <w:rPr>
          <w:rFonts w:hint="eastAsia"/>
        </w:rPr>
        <w:t>天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高度而逐渐透明，</w:t>
      </w:r>
      <w:r>
        <w:rPr>
          <w:rFonts w:hint="eastAsia"/>
        </w:rPr>
        <w:t>0-80000</w:t>
      </w:r>
      <w:r>
        <w:rPr>
          <w:rFonts w:hint="eastAsia"/>
        </w:rPr>
        <w:t>高度透明度</w:t>
      </w:r>
      <w:r>
        <w:rPr>
          <w:rFonts w:hint="eastAsia"/>
        </w:rPr>
        <w:t>0-100%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5</w:t>
      </w:r>
      <w:r>
        <w:rPr>
          <w:rFonts w:hint="eastAsia"/>
        </w:rPr>
        <w:t>星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横向移动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开始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择角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指针在最小和最大角度来回移动，速度</w:t>
      </w:r>
      <w:r>
        <w:rPr>
          <w:rFonts w:hint="eastAsia"/>
        </w:rPr>
        <w:t>N</w:t>
      </w:r>
      <w:r>
        <w:rPr>
          <w:rFonts w:hint="eastAsia"/>
        </w:rPr>
        <w:t>固定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最小最大角度由英雄数据决定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屏幕确定角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如果在暴击角度范围内，暴击为</w:t>
      </w:r>
      <w:r>
        <w:rPr>
          <w:rFonts w:hint="eastAsia"/>
        </w:rPr>
        <w:t>1.5</w:t>
      </w:r>
      <w:r>
        <w:rPr>
          <w:rFonts w:hint="eastAsia"/>
        </w:rPr>
        <w:t>，否则暴击为</w:t>
      </w:r>
      <w:r>
        <w:rPr>
          <w:rFonts w:hint="eastAsia"/>
        </w:rPr>
        <w:t>1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择力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指针在最小和最大来回移动，速度</w:t>
      </w:r>
      <w:r>
        <w:rPr>
          <w:rFonts w:hint="eastAsia"/>
        </w:rPr>
        <w:t>N</w:t>
      </w:r>
      <w:r>
        <w:rPr>
          <w:rFonts w:hint="eastAsia"/>
        </w:rPr>
        <w:t>固定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最小</w:t>
      </w:r>
      <w:r>
        <w:rPr>
          <w:rFonts w:hint="eastAsia"/>
        </w:rPr>
        <w:t>10%</w:t>
      </w:r>
      <w:r>
        <w:rPr>
          <w:rFonts w:hint="eastAsia"/>
        </w:rPr>
        <w:t>，最大</w:t>
      </w:r>
      <w:r>
        <w:rPr>
          <w:rFonts w:hint="eastAsia"/>
        </w:rPr>
        <w:t>100%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发射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力量系数</w:t>
      </w:r>
      <w:r>
        <w:rPr>
          <w:rFonts w:hint="eastAsia"/>
        </w:rPr>
        <w:t>=</w:t>
      </w:r>
      <w:r>
        <w:rPr>
          <w:rFonts w:hint="eastAsia"/>
        </w:rPr>
        <w:t>英雄力量系数</w:t>
      </w:r>
      <w:r>
        <w:rPr>
          <w:rFonts w:hint="eastAsia"/>
        </w:rPr>
        <w:t>+</w:t>
      </w:r>
      <w:r w:rsidR="001C62E1">
        <w:rPr>
          <w:rFonts w:hint="eastAsia"/>
        </w:rPr>
        <w:t>部落</w:t>
      </w:r>
      <w:r>
        <w:rPr>
          <w:rFonts w:hint="eastAsia"/>
        </w:rPr>
        <w:t>力量系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初速度</w:t>
      </w:r>
      <w:r>
        <w:rPr>
          <w:rFonts w:hint="eastAsia"/>
        </w:rPr>
        <w:t>=</w:t>
      </w:r>
      <w:r>
        <w:rPr>
          <w:rFonts w:hint="eastAsia"/>
        </w:rPr>
        <w:t>武器伤害</w:t>
      </w:r>
      <w:r>
        <w:rPr>
          <w:rFonts w:hint="eastAsia"/>
        </w:rPr>
        <w:t>*</w:t>
      </w:r>
      <w:r>
        <w:rPr>
          <w:rFonts w:hint="eastAsia"/>
        </w:rPr>
        <w:t>力量系数</w:t>
      </w:r>
      <w:r>
        <w:rPr>
          <w:rFonts w:hint="eastAsia"/>
        </w:rPr>
        <w:t>*</w:t>
      </w:r>
      <w:r>
        <w:rPr>
          <w:rFonts w:hint="eastAsia"/>
        </w:rPr>
        <w:t>力度</w:t>
      </w:r>
      <w:r>
        <w:rPr>
          <w:rFonts w:hint="eastAsia"/>
        </w:rPr>
        <w:t>*</w:t>
      </w:r>
      <w:r>
        <w:rPr>
          <w:rFonts w:hint="eastAsia"/>
        </w:rPr>
        <w:t>暴击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初速度将转换成</w:t>
      </w:r>
      <w:r>
        <w:rPr>
          <w:rFonts w:hint="eastAsia"/>
        </w:rPr>
        <w:t>x</w:t>
      </w:r>
      <w:r>
        <w:rPr>
          <w:rFonts w:hint="eastAsia"/>
        </w:rPr>
        <w:t>速度和</w:t>
      </w:r>
      <w:r>
        <w:rPr>
          <w:rFonts w:hint="eastAsia"/>
        </w:rPr>
        <w:t>y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t>X</w:t>
      </w:r>
      <w:r>
        <w:rPr>
          <w:rFonts w:hint="eastAsia"/>
        </w:rPr>
        <w:t>速度</w:t>
      </w:r>
      <w:r>
        <w:rPr>
          <w:rFonts w:hint="eastAsia"/>
        </w:rPr>
        <w:t>=</w:t>
      </w:r>
      <w:r>
        <w:rPr>
          <w:rFonts w:hint="eastAsia"/>
        </w:rPr>
        <w:t>初速度</w:t>
      </w:r>
      <w:r>
        <w:rPr>
          <w:rFonts w:hint="eastAsia"/>
        </w:rPr>
        <w:t>*</w:t>
      </w:r>
      <w:r>
        <w:rPr>
          <w:rFonts w:hint="eastAsia"/>
        </w:rPr>
        <w:t>（</w:t>
      </w:r>
      <w:r>
        <w:rPr>
          <w:rFonts w:hint="eastAsia"/>
        </w:rPr>
        <w:t>90-</w:t>
      </w:r>
      <w:r>
        <w:rPr>
          <w:rFonts w:hint="eastAsia"/>
        </w:rPr>
        <w:t>角度）</w:t>
      </w:r>
      <w:r>
        <w:rPr>
          <w:rFonts w:hint="eastAsia"/>
        </w:rPr>
        <w:t>/90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t>Y</w:t>
      </w:r>
      <w:r>
        <w:rPr>
          <w:rFonts w:hint="eastAsia"/>
        </w:rPr>
        <w:t>速度</w:t>
      </w:r>
      <w:r>
        <w:rPr>
          <w:rFonts w:hint="eastAsia"/>
        </w:rPr>
        <w:t>=</w:t>
      </w:r>
      <w:r>
        <w:rPr>
          <w:rFonts w:hint="eastAsia"/>
        </w:rPr>
        <w:t>初速度</w:t>
      </w:r>
      <w:r>
        <w:rPr>
          <w:rFonts w:hint="eastAsia"/>
        </w:rPr>
        <w:t>*</w:t>
      </w:r>
      <w:r>
        <w:rPr>
          <w:rFonts w:hint="eastAsia"/>
        </w:rPr>
        <w:t>角度</w:t>
      </w:r>
      <w:r>
        <w:rPr>
          <w:rFonts w:hint="eastAsia"/>
        </w:rPr>
        <w:t>/90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英雄攻击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敌人在高度</w:t>
      </w:r>
      <w:r>
        <w:rPr>
          <w:rFonts w:hint="eastAsia"/>
        </w:rPr>
        <w:t>N</w:t>
      </w:r>
      <w:r>
        <w:rPr>
          <w:rFonts w:hint="eastAsia"/>
        </w:rPr>
        <w:t>以下时发动攻击为地面攻击，高度大于</w:t>
      </w:r>
      <w:r>
        <w:rPr>
          <w:rFonts w:hint="eastAsia"/>
        </w:rPr>
        <w:t>N</w:t>
      </w:r>
      <w:r>
        <w:rPr>
          <w:rFonts w:hint="eastAsia"/>
        </w:rPr>
        <w:t>时为空中攻击，敌人</w:t>
      </w:r>
      <w:r w:rsidRPr="00326592">
        <w:rPr>
          <w:rFonts w:hint="eastAsia"/>
        </w:rPr>
        <w:t>处于特殊状态时无法发动攻击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每攻击一次消耗一次攻击次数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攻击次数随时间恢复，攻击次数的恢复受技能和辅助单位的影响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地面</w:t>
      </w:r>
      <w:r w:rsidRPr="00326592">
        <w:rPr>
          <w:rFonts w:hint="eastAsia"/>
        </w:rPr>
        <w:t>X</w:t>
      </w:r>
      <w:r w:rsidRPr="00326592">
        <w:rPr>
          <w:rFonts w:hint="eastAsia"/>
        </w:rPr>
        <w:t>系数</w:t>
      </w:r>
      <w:r w:rsidR="003036C9">
        <w:rPr>
          <w:rFonts w:hint="eastAsia"/>
        </w:rPr>
        <w:t>1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地面</w:t>
      </w:r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1</w:t>
      </w:r>
      <w:r w:rsidR="003036C9">
        <w:rPr>
          <w:rFonts w:hint="eastAsia"/>
        </w:rPr>
        <w:t>.</w:t>
      </w:r>
      <w:r w:rsidRPr="00326592">
        <w:rPr>
          <w:rFonts w:hint="eastAsia"/>
        </w:rPr>
        <w:t>5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空中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1</w:t>
      </w:r>
      <w:r w:rsidR="003036C9">
        <w:rPr>
          <w:rFonts w:hint="eastAsia"/>
        </w:rPr>
        <w:t>.</w:t>
      </w:r>
      <w:r w:rsidRPr="0012478F">
        <w:rPr>
          <w:rFonts w:hint="eastAsia"/>
        </w:rPr>
        <w:t>5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空中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="003036C9">
        <w:rPr>
          <w:rFonts w:hint="eastAsia"/>
        </w:rPr>
        <w:t>-</w:t>
      </w:r>
      <w:r w:rsidRPr="0012478F">
        <w:rPr>
          <w:rFonts w:hint="eastAsia"/>
        </w:rPr>
        <w:t>2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英雄地面攻击：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x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&gt;=0</w:t>
      </w:r>
      <w:r w:rsidRPr="0012478F">
        <w:rPr>
          <w:rFonts w:hint="eastAsia"/>
        </w:rPr>
        <w:t>时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="00C33281">
        <w:rPr>
          <w:rFonts w:hint="eastAsia"/>
        </w:rPr>
        <w:t>+</w:t>
      </w: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&lt;0</w:t>
      </w:r>
      <w:r w:rsidRPr="0012478F">
        <w:rPr>
          <w:rFonts w:hint="eastAsia"/>
        </w:rPr>
        <w:t>时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="00C33281">
        <w:rPr>
          <w:rFonts w:hint="eastAsia"/>
        </w:rPr>
        <w:t>-</w:t>
      </w: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英雄空中攻击：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空中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空中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x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空中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</w:p>
    <w:p w:rsidR="0088266D" w:rsidRPr="0012478F" w:rsidRDefault="0088266D" w:rsidP="0088266D">
      <w:pPr>
        <w:pStyle w:val="a3"/>
        <w:numPr>
          <w:ilvl w:val="1"/>
          <w:numId w:val="1"/>
        </w:numPr>
        <w:ind w:firstLineChars="0"/>
      </w:pPr>
      <w:r w:rsidRPr="0012478F">
        <w:rPr>
          <w:rFonts w:hint="eastAsia"/>
        </w:rPr>
        <w:t>撞击地面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摩擦系数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-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摩擦系数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地面摩擦系数默认</w:t>
      </w:r>
      <w:r w:rsidRPr="0012478F">
        <w:rPr>
          <w:rFonts w:hint="eastAsia"/>
        </w:rPr>
        <w:t>0.5</w:t>
      </w:r>
      <w:r w:rsidRPr="0012478F">
        <w:rPr>
          <w:rFonts w:hint="eastAsia"/>
        </w:rPr>
        <w:t>，最大不超过</w:t>
      </w:r>
      <w:r w:rsidRPr="0012478F">
        <w:rPr>
          <w:rFonts w:hint="eastAsia"/>
        </w:rPr>
        <w:t>1</w:t>
      </w:r>
    </w:p>
    <w:p w:rsidR="0088266D" w:rsidRPr="0012478F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 w:rsidRPr="0012478F">
        <w:rPr>
          <w:rFonts w:hint="eastAsia"/>
        </w:rPr>
        <w:lastRenderedPageBreak/>
        <w:t>辅助单位</w:t>
      </w:r>
    </w:p>
    <w:p w:rsidR="00D61358" w:rsidRDefault="00D61358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敌人撞击到</w:t>
      </w:r>
      <w:r>
        <w:rPr>
          <w:rFonts w:hint="eastAsia"/>
        </w:rPr>
        <w:t>NPC</w:t>
      </w:r>
      <w:r>
        <w:rPr>
          <w:rFonts w:hint="eastAsia"/>
        </w:rPr>
        <w:t>的效果：</w:t>
      </w:r>
    </w:p>
    <w:p w:rsidR="00D61358" w:rsidRPr="00D61358" w:rsidRDefault="00D61358" w:rsidP="0088266D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61358">
        <w:rPr>
          <w:rFonts w:hint="eastAsia"/>
          <w:color w:val="4F81BD" w:themeColor="accent1"/>
        </w:rPr>
        <w:t>掉钱</w:t>
      </w:r>
    </w:p>
    <w:p w:rsidR="00D61358" w:rsidRPr="00D61358" w:rsidRDefault="00D61358" w:rsidP="0088266D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61358">
        <w:rPr>
          <w:rFonts w:hint="eastAsia"/>
          <w:color w:val="4F81BD" w:themeColor="accent1"/>
        </w:rPr>
        <w:t>回复打击次数</w:t>
      </w:r>
    </w:p>
    <w:p w:rsidR="00DD7EF3" w:rsidRPr="00D61358" w:rsidRDefault="00D61358" w:rsidP="0088266D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61358">
        <w:rPr>
          <w:rFonts w:hint="eastAsia"/>
          <w:color w:val="4F81BD" w:themeColor="accent1"/>
        </w:rPr>
        <w:t>回复必杀技能量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刷新位置：屏幕右侧外的一条竖线，地面位置一个刷新点，天空范围均匀分布刷新区域和非刷新区域，每</w:t>
      </w:r>
      <w:r w:rsidRPr="0012478F">
        <w:rPr>
          <w:rFonts w:hint="eastAsia"/>
        </w:rPr>
        <w:t>20</w:t>
      </w:r>
      <w:r w:rsidRPr="0012478F">
        <w:rPr>
          <w:rFonts w:hint="eastAsia"/>
        </w:rPr>
        <w:t>像素</w:t>
      </w:r>
      <w:r w:rsidRPr="0012478F">
        <w:rPr>
          <w:rFonts w:hint="eastAsia"/>
        </w:rPr>
        <w:t>1-10</w:t>
      </w:r>
      <w:r w:rsidRPr="0012478F">
        <w:rPr>
          <w:rFonts w:hint="eastAsia"/>
        </w:rPr>
        <w:t>为刷新点</w:t>
      </w:r>
      <w:r w:rsidRPr="0012478F">
        <w:rPr>
          <w:rFonts w:hint="eastAsia"/>
        </w:rPr>
        <w:t>11-20</w:t>
      </w:r>
      <w:r w:rsidRPr="0012478F">
        <w:rPr>
          <w:rFonts w:hint="eastAsia"/>
        </w:rPr>
        <w:t>为非刷新点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刷新数量由</w:t>
      </w:r>
      <w:r w:rsidR="001C62E1">
        <w:rPr>
          <w:rFonts w:hint="eastAsia"/>
        </w:rPr>
        <w:t>部落</w:t>
      </w:r>
      <w:r w:rsidRPr="0012478F">
        <w:rPr>
          <w:rFonts w:hint="eastAsia"/>
        </w:rPr>
        <w:t>技能决定，所有小怪随机分布在刷新点上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小怪生成时，向右移动，移动速度在区间【</w:t>
      </w:r>
      <w:r w:rsidRPr="0012478F">
        <w:rPr>
          <w:rFonts w:hint="eastAsia"/>
        </w:rPr>
        <w:t>x</w:t>
      </w:r>
      <w:r w:rsidRPr="0012478F">
        <w:rPr>
          <w:rFonts w:hint="eastAsia"/>
        </w:rPr>
        <w:t>速度×</w:t>
      </w:r>
      <w:r w:rsidRPr="0012478F">
        <w:rPr>
          <w:rFonts w:hint="eastAsia"/>
        </w:rPr>
        <w:t>0.4</w:t>
      </w:r>
      <w:r w:rsidRPr="0012478F">
        <w:rPr>
          <w:rFonts w:hint="eastAsia"/>
        </w:rPr>
        <w:t>，</w:t>
      </w:r>
      <w:r w:rsidRPr="0012478F">
        <w:rPr>
          <w:rFonts w:hint="eastAsia"/>
        </w:rPr>
        <w:t>x</w:t>
      </w:r>
      <w:r w:rsidRPr="0012478F">
        <w:rPr>
          <w:rFonts w:hint="eastAsia"/>
        </w:rPr>
        <w:t>速度×</w:t>
      </w:r>
      <w:r w:rsidRPr="0012478F">
        <w:rPr>
          <w:rFonts w:hint="eastAsia"/>
        </w:rPr>
        <w:t>0.9</w:t>
      </w:r>
      <w:r w:rsidRPr="0012478F">
        <w:rPr>
          <w:rFonts w:hint="eastAsia"/>
        </w:rPr>
        <w:t>】随机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敌人撞到地面小怪时：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地面某怪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="003036C9">
        <w:rPr>
          <w:rFonts w:hint="eastAsia"/>
        </w:rPr>
        <w:t>1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地面某怪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：</w:t>
      </w:r>
      <w:r w:rsidR="003036C9">
        <w:rPr>
          <w:rFonts w:hint="eastAsia"/>
        </w:rPr>
        <w:t>y</w:t>
      </w:r>
      <w:r w:rsidRPr="0012478F">
        <w:rPr>
          <w:rFonts w:hint="eastAsia"/>
        </w:rPr>
        <w:t>速度</w:t>
      </w:r>
      <w:r w:rsidR="003036C9">
        <w:rPr>
          <w:rFonts w:hint="eastAsia"/>
        </w:rPr>
        <w:t>小于</w:t>
      </w:r>
      <w:r w:rsidRPr="0012478F">
        <w:rPr>
          <w:rFonts w:hint="eastAsia"/>
        </w:rPr>
        <w:t>等于</w:t>
      </w:r>
      <w:r w:rsidRPr="0012478F">
        <w:rPr>
          <w:rFonts w:hint="eastAsia"/>
        </w:rPr>
        <w:t>0</w:t>
      </w:r>
      <w:r w:rsidRPr="0012478F">
        <w:rPr>
          <w:rFonts w:hint="eastAsia"/>
        </w:rPr>
        <w:t>时</w:t>
      </w:r>
      <w:r w:rsidRPr="0012478F">
        <w:rPr>
          <w:rFonts w:hint="eastAsia"/>
        </w:rPr>
        <w:t>1</w:t>
      </w:r>
      <w:r w:rsidR="003036C9">
        <w:rPr>
          <w:rFonts w:hint="eastAsia"/>
        </w:rPr>
        <w:t>.</w:t>
      </w:r>
      <w:r w:rsidRPr="0012478F">
        <w:rPr>
          <w:rFonts w:hint="eastAsia"/>
        </w:rPr>
        <w:t>5</w:t>
      </w:r>
      <w:r w:rsidRPr="0012478F">
        <w:rPr>
          <w:rFonts w:hint="eastAsia"/>
        </w:rPr>
        <w:t>否则</w:t>
      </w:r>
      <w:r w:rsidRPr="0012478F">
        <w:rPr>
          <w:rFonts w:hint="eastAsia"/>
        </w:rPr>
        <w:t>0.</w:t>
      </w:r>
      <w:r w:rsidR="007C2CCD">
        <w:rPr>
          <w:rFonts w:hint="eastAsia"/>
        </w:rPr>
        <w:t>0</w:t>
      </w:r>
      <w:bookmarkStart w:id="0" w:name="_GoBack"/>
      <w:bookmarkEnd w:id="0"/>
      <w:r w:rsidRPr="0012478F">
        <w:rPr>
          <w:rFonts w:hint="eastAsia"/>
        </w:rPr>
        <w:t>8</w:t>
      </w:r>
      <w:r w:rsidR="003036C9">
        <w:rPr>
          <w:rFonts w:hint="eastAsia"/>
        </w:rPr>
        <w:t>？？？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地面某怪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撞击辅助单位效果加成系数</w:t>
      </w:r>
      <w:r w:rsidRPr="0012478F">
        <w:rPr>
          <w:rFonts w:hint="eastAsia"/>
        </w:rPr>
        <w:t>+x</w:t>
      </w:r>
      <w:r w:rsidRPr="0012478F">
        <w:rPr>
          <w:rFonts w:hint="eastAsia"/>
        </w:rPr>
        <w:t>速度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地面某怪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撞击辅助单位效果加成系数</w:t>
      </w:r>
      <w:r w:rsidR="00C33281">
        <w:rPr>
          <w:rFonts w:hint="eastAsia"/>
        </w:rPr>
        <w:t>-</w:t>
      </w: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敌人撞到空中小怪时：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r w:rsidRPr="00326592">
        <w:rPr>
          <w:rFonts w:hint="eastAsia"/>
        </w:rPr>
        <w:t>空中某怪</w:t>
      </w:r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25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r w:rsidRPr="00326592">
        <w:rPr>
          <w:rFonts w:hint="eastAsia"/>
        </w:rPr>
        <w:t>y</w:t>
      </w:r>
      <w:r w:rsidRPr="00326592">
        <w:rPr>
          <w:rFonts w:hint="eastAsia"/>
        </w:rPr>
        <w:t>速度</w:t>
      </w:r>
      <w:r w:rsidRPr="00326592">
        <w:rPr>
          <w:rFonts w:hint="eastAsia"/>
        </w:rPr>
        <w:t>=</w:t>
      </w:r>
      <w:r w:rsidRPr="00326592">
        <w:rPr>
          <w:rFonts w:hint="eastAsia"/>
        </w:rPr>
        <w:t>空中某怪</w:t>
      </w:r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*</w:t>
      </w:r>
      <w:r w:rsidRPr="00326592">
        <w:rPr>
          <w:rFonts w:hint="eastAsia"/>
        </w:rPr>
        <w:t>撞击辅助单位效果加成系数</w:t>
      </w:r>
      <w:r w:rsidR="00C33281">
        <w:rPr>
          <w:rFonts w:hint="eastAsia"/>
        </w:rPr>
        <w:t>-</w:t>
      </w:r>
      <w:r w:rsidRPr="00326592">
        <w:rPr>
          <w:rFonts w:hint="eastAsia"/>
        </w:rPr>
        <w:t>y</w:t>
      </w:r>
      <w:r w:rsidRPr="00326592">
        <w:rPr>
          <w:rFonts w:hint="eastAsia"/>
        </w:rPr>
        <w:t>速度</w:t>
      </w:r>
    </w:p>
    <w:p w:rsidR="00DF28EA" w:rsidRDefault="00DF28EA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任务目标</w:t>
      </w:r>
    </w:p>
    <w:tbl>
      <w:tblPr>
        <w:tblW w:w="7340" w:type="dxa"/>
        <w:tblInd w:w="985" w:type="dxa"/>
        <w:tblLook w:val="04A0" w:firstRow="1" w:lastRow="0" w:firstColumn="1" w:lastColumn="0" w:noHBand="0" w:noVBand="1"/>
      </w:tblPr>
      <w:tblGrid>
        <w:gridCol w:w="3860"/>
        <w:gridCol w:w="3480"/>
      </w:tblGrid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飞行距离超过50000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金钱和经验增加10%</w:t>
            </w:r>
          </w:p>
        </w:tc>
      </w:tr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飞行距离超过100000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金钱和经验增加30%</w:t>
            </w:r>
          </w:p>
        </w:tc>
      </w:tr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越远越好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每达到10000金钱和经验增加2%</w:t>
            </w:r>
          </w:p>
        </w:tc>
      </w:tr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连续15秒不落地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金钱和经验增加50%</w:t>
            </w:r>
          </w:p>
        </w:tc>
      </w:tr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达到100000高度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赠送武器</w:t>
            </w:r>
          </w:p>
        </w:tc>
      </w:tr>
    </w:tbl>
    <w:p w:rsidR="00DF28EA" w:rsidRDefault="00DF28EA" w:rsidP="00DF28EA">
      <w:pPr>
        <w:pStyle w:val="a3"/>
        <w:numPr>
          <w:ilvl w:val="2"/>
          <w:numId w:val="1"/>
        </w:numPr>
        <w:ind w:firstLineChars="0"/>
      </w:pP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 w:rsidRPr="00326592">
        <w:rPr>
          <w:rFonts w:hint="eastAsia"/>
        </w:rPr>
        <w:t>战报</w:t>
      </w:r>
    </w:p>
    <w:p w:rsidR="0078487E" w:rsidRDefault="0078487E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5" type="#_x0000_t75" style="width:344.25pt;height:259.5pt" o:ole="">
            <v:imagedata r:id="rId27" o:title=""/>
          </v:shape>
          <o:OLEObject Type="Embed" ProgID="Visio.Drawing.11" ShapeID="_x0000_i1035" DrawAspect="Content" ObjectID="_1489619294" r:id="rId28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敌人落地并且速度为</w:t>
      </w:r>
      <w:r>
        <w:rPr>
          <w:rFonts w:hint="eastAsia"/>
        </w:rPr>
        <w:t>0</w:t>
      </w:r>
      <w:r>
        <w:rPr>
          <w:rFonts w:hint="eastAsia"/>
        </w:rPr>
        <w:t>时，战斗结束显示战斗结果</w:t>
      </w:r>
      <w:r w:rsidR="00A8522F">
        <w:rPr>
          <w:rFonts w:hint="eastAsia"/>
        </w:rPr>
        <w:t>，并保存游戏进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距离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lastRenderedPageBreak/>
        <w:t>本局飞行的最远距离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如果打破最高历史记录，显示</w:t>
      </w:r>
      <w:r w:rsidR="001C62E1">
        <w:rPr>
          <w:rFonts w:hint="eastAsia"/>
        </w:rPr>
        <w:t>文字提示，</w:t>
      </w:r>
      <w:r w:rsidR="001C62E1" w:rsidRPr="001C62E1">
        <w:rPr>
          <w:rFonts w:hint="eastAsia"/>
          <w:color w:val="FF0000"/>
        </w:rPr>
        <w:t>本局获得金钱</w:t>
      </w:r>
      <w:r w:rsidR="001C62E1" w:rsidRPr="001C62E1">
        <w:rPr>
          <w:rFonts w:hint="eastAsia"/>
          <w:color w:val="FF0000"/>
        </w:rPr>
        <w:t>+20%</w:t>
      </w:r>
    </w:p>
    <w:p w:rsidR="00E075FB" w:rsidRDefault="00E075FB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任务目标</w:t>
      </w:r>
    </w:p>
    <w:p w:rsidR="00E075FB" w:rsidRDefault="00E075FB" w:rsidP="00E075F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任务完成，提示任务完成，</w:t>
      </w:r>
      <w:r w:rsidR="00DF28EA">
        <w:rPr>
          <w:rFonts w:hint="eastAsia"/>
        </w:rPr>
        <w:t>奖励根据任务类型变化</w:t>
      </w:r>
    </w:p>
    <w:p w:rsidR="00E075FB" w:rsidRDefault="00E075FB" w:rsidP="00E075F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任务失败，提示任务失败</w:t>
      </w:r>
    </w:p>
    <w:p w:rsidR="0088266D" w:rsidRDefault="001C62E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英雄</w:t>
      </w:r>
      <w:r w:rsidR="0088266D">
        <w:rPr>
          <w:rFonts w:hint="eastAsia"/>
        </w:rPr>
        <w:t>经验</w:t>
      </w:r>
      <w:r w:rsidR="0088266D">
        <w:rPr>
          <w:rFonts w:hint="eastAsia"/>
        </w:rPr>
        <w:t>/</w:t>
      </w:r>
      <w:r w:rsidR="0088266D">
        <w:rPr>
          <w:rFonts w:hint="eastAsia"/>
        </w:rPr>
        <w:t>等级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以进度条的形式显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增加的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等级</w:t>
      </w:r>
    </w:p>
    <w:p w:rsidR="0088266D" w:rsidRDefault="001C62E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部落</w:t>
      </w:r>
      <w:r w:rsidR="0088266D">
        <w:rPr>
          <w:rFonts w:hint="eastAsia"/>
        </w:rPr>
        <w:t>经验</w:t>
      </w:r>
      <w:r w:rsidR="0088266D">
        <w:rPr>
          <w:rFonts w:hint="eastAsia"/>
        </w:rPr>
        <w:t>/</w:t>
      </w:r>
      <w:r w:rsidR="0088266D">
        <w:rPr>
          <w:rFonts w:hint="eastAsia"/>
        </w:rPr>
        <w:t>等级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以进度条的形式显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增加的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等级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增加金钱数</w:t>
      </w:r>
      <w:r>
        <w:rPr>
          <w:rFonts w:hint="eastAsia"/>
        </w:rPr>
        <w:t>/</w:t>
      </w:r>
      <w:r>
        <w:rPr>
          <w:rFonts w:hint="eastAsia"/>
        </w:rPr>
        <w:t>总金钱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增加的金钱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总金钱数</w:t>
      </w:r>
    </w:p>
    <w:p w:rsidR="003D0D21" w:rsidRDefault="003D0D2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解锁英雄</w:t>
      </w:r>
    </w:p>
    <w:p w:rsidR="003D0D21" w:rsidRDefault="003D0D21" w:rsidP="003D0D2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达到特定的部落等级，将解锁新英雄，显示文字提示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返回地图按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进入商店按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再打一次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成绩分享按钮（社交网站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如果玩家升级，自动弹出技能加点界面</w:t>
      </w:r>
    </w:p>
    <w:p w:rsidR="00645D71" w:rsidRDefault="00645D7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如果玩家解锁了新英雄，弹出提示界面</w:t>
      </w:r>
    </w:p>
    <w:p w:rsidR="00645D71" w:rsidRDefault="00645D7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如果玩家得到新装备，弹出提示界面</w:t>
      </w:r>
    </w:p>
    <w:p w:rsidR="007470D1" w:rsidRDefault="007470D1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6" type="#_x0000_t75" style="width:344.25pt;height:259.5pt" o:ole="">
            <v:imagedata r:id="rId29" o:title=""/>
          </v:shape>
          <o:OLEObject Type="Embed" ProgID="Visio.Drawing.11" ShapeID="_x0000_i1036" DrawAspect="Content" ObjectID="_1489619295" r:id="rId30"/>
        </w:object>
      </w:r>
    </w:p>
    <w:p w:rsidR="002B5B3A" w:rsidRDefault="002B5B3A" w:rsidP="0088266D">
      <w:pPr>
        <w:pStyle w:val="a3"/>
        <w:numPr>
          <w:ilvl w:val="2"/>
          <w:numId w:val="1"/>
        </w:numPr>
        <w:ind w:firstLineChars="0"/>
      </w:pPr>
      <w:r>
        <w:object w:dxaOrig="6734" w:dyaOrig="7525">
          <v:shape id="_x0000_i1037" type="#_x0000_t75" style="width:336.75pt;height:376.5pt" o:ole="">
            <v:imagedata r:id="rId31" o:title=""/>
          </v:shape>
          <o:OLEObject Type="Embed" ProgID="Visio.Drawing.11" ShapeID="_x0000_i1037" DrawAspect="Content" ObjectID="_1489619296" r:id="rId32"/>
        </w:object>
      </w:r>
    </w:p>
    <w:p w:rsidR="002B5B3A" w:rsidRDefault="002B5B3A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显示完战报界面后，当有多条文字提示时，按照最高分、等级提升、新道具、英雄解锁的顺序依次显示，显示完毕后自动回到战报界面</w:t>
      </w:r>
    </w:p>
    <w:p w:rsidR="00A8522F" w:rsidRDefault="00A8522F" w:rsidP="0056225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游戏进度</w:t>
      </w:r>
    </w:p>
    <w:p w:rsidR="00A8522F" w:rsidRDefault="00BD2EA7" w:rsidP="00A8522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保存游戏进度</w:t>
      </w:r>
      <w:r w:rsidR="00C357AB">
        <w:rPr>
          <w:rFonts w:hint="eastAsia"/>
        </w:rPr>
        <w:t>时</w:t>
      </w:r>
      <w:r>
        <w:rPr>
          <w:rFonts w:hint="eastAsia"/>
        </w:rPr>
        <w:t>，旧进度保存为备份文件</w:t>
      </w:r>
    </w:p>
    <w:p w:rsidR="00BD2EA7" w:rsidRDefault="00BD2EA7" w:rsidP="00A8522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读取进度发生不可预期的错误时，读取备份进度</w:t>
      </w:r>
    </w:p>
    <w:p w:rsidR="005D6DD3" w:rsidRDefault="005D6DD3" w:rsidP="005D6DD3">
      <w:pPr>
        <w:pStyle w:val="a3"/>
        <w:numPr>
          <w:ilvl w:val="2"/>
          <w:numId w:val="1"/>
        </w:numPr>
        <w:ind w:firstLineChars="0"/>
        <w:jc w:val="left"/>
      </w:pPr>
      <w:r>
        <w:rPr>
          <w:rFonts w:hint="eastAsia"/>
        </w:rPr>
        <w:t>进度内容：</w:t>
      </w:r>
    </w:p>
    <w:tbl>
      <w:tblPr>
        <w:tblW w:w="6820" w:type="dxa"/>
        <w:tblInd w:w="93" w:type="dxa"/>
        <w:tblLook w:val="04A0" w:firstRow="1" w:lastRow="0" w:firstColumn="1" w:lastColumn="0" w:noHBand="0" w:noVBand="1"/>
      </w:tblPr>
      <w:tblGrid>
        <w:gridCol w:w="2460"/>
        <w:gridCol w:w="4360"/>
      </w:tblGrid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内容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备注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玩家经验值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各英雄经验值（多个）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-1</w:t>
            </w:r>
            <w:r>
              <w:rPr>
                <w:rFonts w:hint="eastAsia"/>
                <w:color w:val="006100"/>
                <w:sz w:val="22"/>
              </w:rPr>
              <w:t>代表英雄未解锁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当前英雄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（多个）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名称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种类（武器、道具）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图标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属性项目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属性数值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当前位置（武器栏、道具栏、仓库）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技能加点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技能项目</w:t>
            </w:r>
            <w:r>
              <w:rPr>
                <w:rFonts w:hint="eastAsia"/>
                <w:color w:val="006100"/>
                <w:sz w:val="22"/>
              </w:rPr>
              <w:t xml:space="preserve"> </w:t>
            </w:r>
            <w:r>
              <w:rPr>
                <w:rFonts w:hint="eastAsia"/>
                <w:color w:val="006100"/>
                <w:sz w:val="22"/>
              </w:rPr>
              <w:t>先做</w:t>
            </w:r>
            <w:r>
              <w:rPr>
                <w:rFonts w:hint="eastAsia"/>
                <w:color w:val="006100"/>
                <w:sz w:val="22"/>
              </w:rPr>
              <w:t>8</w:t>
            </w:r>
            <w:r>
              <w:rPr>
                <w:rFonts w:hint="eastAsia"/>
                <w:color w:val="006100"/>
                <w:sz w:val="22"/>
              </w:rPr>
              <w:t>项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加点数值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lastRenderedPageBreak/>
              <w:t>未分配的技能点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金钱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</w:tbl>
    <w:p w:rsidR="00645D71" w:rsidRDefault="00343495" w:rsidP="0056225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部落等级</w:t>
      </w:r>
      <w:r w:rsidR="00645D71">
        <w:rPr>
          <w:rFonts w:hint="eastAsia"/>
        </w:rPr>
        <w:t>系统</w:t>
      </w:r>
    </w:p>
    <w:p w:rsidR="00146826" w:rsidRDefault="001C62E1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部落</w:t>
      </w:r>
      <w:r w:rsidR="00146826">
        <w:rPr>
          <w:rFonts w:hint="eastAsia"/>
        </w:rPr>
        <w:t>等级和英雄等级采用相同的升级规则</w:t>
      </w:r>
    </w:p>
    <w:p w:rsidR="00645D71" w:rsidRDefault="00645D71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在战斗中积累经验，经验达到特定等级所需要的经验值，等级上升</w:t>
      </w:r>
    </w:p>
    <w:p w:rsidR="0030376D" w:rsidRDefault="0030376D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升</w:t>
      </w:r>
      <w:r>
        <w:rPr>
          <w:rFonts w:hint="eastAsia"/>
        </w:rPr>
        <w:t>1</w:t>
      </w:r>
      <w:r>
        <w:rPr>
          <w:rFonts w:hint="eastAsia"/>
        </w:rPr>
        <w:t>级玩家得到</w:t>
      </w:r>
      <w:r>
        <w:rPr>
          <w:rFonts w:hint="eastAsia"/>
        </w:rPr>
        <w:t>1</w:t>
      </w:r>
      <w:r>
        <w:rPr>
          <w:rFonts w:hint="eastAsia"/>
        </w:rPr>
        <w:t>点</w:t>
      </w:r>
      <w:r w:rsidR="001C62E1">
        <w:rPr>
          <w:rFonts w:hint="eastAsia"/>
        </w:rPr>
        <w:t>部落</w:t>
      </w:r>
      <w:r>
        <w:rPr>
          <w:rFonts w:hint="eastAsia"/>
        </w:rPr>
        <w:t>技能点</w:t>
      </w:r>
    </w:p>
    <w:p w:rsidR="00146826" w:rsidRDefault="00146826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达到满级时，则无法再升级</w:t>
      </w:r>
    </w:p>
    <w:p w:rsidR="00146826" w:rsidRDefault="00146826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</w:t>
      </w:r>
      <w:r>
        <w:rPr>
          <w:rFonts w:hint="eastAsia"/>
        </w:rPr>
        <w:t>=</w:t>
      </w:r>
      <w:r>
        <w:rPr>
          <w:rFonts w:hint="eastAsia"/>
        </w:rPr>
        <w:t>战斗时打飞的距离</w:t>
      </w:r>
    </w:p>
    <w:tbl>
      <w:tblPr>
        <w:tblW w:w="6820" w:type="dxa"/>
        <w:tblInd w:w="93" w:type="dxa"/>
        <w:tblLook w:val="04A0" w:firstRow="1" w:lastRow="0" w:firstColumn="1" w:lastColumn="0" w:noHBand="0" w:noVBand="1"/>
      </w:tblPr>
      <w:tblGrid>
        <w:gridCol w:w="2460"/>
        <w:gridCol w:w="4360"/>
      </w:tblGrid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等级经验表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 xml:space="preserve">　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lastRenderedPageBreak/>
              <w:t>3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0000</w:t>
            </w:r>
          </w:p>
        </w:tc>
      </w:tr>
    </w:tbl>
    <w:p w:rsidR="00343495" w:rsidRPr="00BA0DCA" w:rsidRDefault="00343495" w:rsidP="00650409">
      <w:pPr>
        <w:pStyle w:val="a3"/>
        <w:numPr>
          <w:ilvl w:val="1"/>
          <w:numId w:val="1"/>
        </w:numPr>
        <w:ind w:firstLineChars="0"/>
        <w:outlineLvl w:val="1"/>
        <w:rPr>
          <w:color w:val="4F81BD" w:themeColor="accent1"/>
        </w:rPr>
      </w:pPr>
      <w:r w:rsidRPr="00BA0DCA">
        <w:rPr>
          <w:rFonts w:hint="eastAsia"/>
          <w:color w:val="4F81BD" w:themeColor="accent1"/>
        </w:rPr>
        <w:t>英雄等级系统</w:t>
      </w:r>
    </w:p>
    <w:p w:rsidR="00343495" w:rsidRPr="00BA0DCA" w:rsidRDefault="00343495" w:rsidP="00343495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BA0DCA">
        <w:rPr>
          <w:rFonts w:hint="eastAsia"/>
          <w:color w:val="4F81BD" w:themeColor="accent1"/>
        </w:rPr>
        <w:t>英雄等级提升增加一次攻击次数</w:t>
      </w:r>
    </w:p>
    <w:p w:rsidR="00343495" w:rsidRPr="00BA0DCA" w:rsidRDefault="00343495" w:rsidP="00343495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BA0DCA">
        <w:rPr>
          <w:rFonts w:hint="eastAsia"/>
          <w:color w:val="4F81BD" w:themeColor="accent1"/>
        </w:rPr>
        <w:t>英雄等级满级为</w:t>
      </w:r>
      <w:r w:rsidRPr="00BA0DCA">
        <w:rPr>
          <w:rFonts w:hint="eastAsia"/>
          <w:color w:val="4F81BD" w:themeColor="accent1"/>
        </w:rPr>
        <w:t>10</w:t>
      </w:r>
      <w:r w:rsidRPr="00BA0DCA">
        <w:rPr>
          <w:rFonts w:hint="eastAsia"/>
          <w:color w:val="4F81BD" w:themeColor="accent1"/>
        </w:rPr>
        <w:t>级</w:t>
      </w:r>
    </w:p>
    <w:p w:rsidR="00904623" w:rsidRPr="00DB66BC" w:rsidRDefault="00904623" w:rsidP="00650409">
      <w:pPr>
        <w:pStyle w:val="a3"/>
        <w:numPr>
          <w:ilvl w:val="1"/>
          <w:numId w:val="1"/>
        </w:numPr>
        <w:ind w:firstLineChars="0"/>
        <w:outlineLvl w:val="1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周期任务</w:t>
      </w:r>
    </w:p>
    <w:p w:rsidR="00904623" w:rsidRPr="00DB66BC" w:rsidRDefault="00BF630D" w:rsidP="00904623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周</w:t>
      </w:r>
      <w:r w:rsidR="00904623" w:rsidRPr="00DB66BC">
        <w:rPr>
          <w:rFonts w:hint="eastAsia"/>
          <w:color w:val="4F81BD" w:themeColor="accent1"/>
        </w:rPr>
        <w:t>任务</w:t>
      </w:r>
    </w:p>
    <w:p w:rsidR="00B93B06" w:rsidRPr="00DB66BC" w:rsidRDefault="00B93B06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完成</w:t>
      </w:r>
      <w:r w:rsidRPr="00DB66BC">
        <w:rPr>
          <w:rFonts w:hint="eastAsia"/>
          <w:color w:val="4F81BD" w:themeColor="accent1"/>
        </w:rPr>
        <w:t>5</w:t>
      </w:r>
      <w:r w:rsidR="003C3A0C" w:rsidRPr="00DB66BC">
        <w:rPr>
          <w:rFonts w:hint="eastAsia"/>
          <w:color w:val="4F81BD" w:themeColor="accent1"/>
        </w:rPr>
        <w:t>天</w:t>
      </w:r>
      <w:r w:rsidRPr="00DB66BC">
        <w:rPr>
          <w:rFonts w:hint="eastAsia"/>
          <w:color w:val="4F81BD" w:themeColor="accent1"/>
        </w:rPr>
        <w:t>每日任务</w:t>
      </w:r>
      <w:r w:rsidR="009E3FCD" w:rsidRPr="00DB66BC">
        <w:rPr>
          <w:rFonts w:hint="eastAsia"/>
          <w:color w:val="4F81BD" w:themeColor="accent1"/>
        </w:rPr>
        <w:t>或具体任务数量</w:t>
      </w:r>
      <w:r w:rsidR="009E3FCD" w:rsidRPr="00DB66BC">
        <w:rPr>
          <w:rFonts w:hint="eastAsia"/>
          <w:color w:val="4F81BD" w:themeColor="accent1"/>
        </w:rPr>
        <w:t xml:space="preserve"> </w:t>
      </w:r>
      <w:r w:rsidR="009E3FCD" w:rsidRPr="00DB66BC">
        <w:rPr>
          <w:rFonts w:hint="eastAsia"/>
          <w:color w:val="4F81BD" w:themeColor="accent1"/>
        </w:rPr>
        <w:t>待定</w:t>
      </w:r>
    </w:p>
    <w:p w:rsidR="009E3FCD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</w:p>
    <w:p w:rsidR="00BF630D" w:rsidRPr="00DB66BC" w:rsidRDefault="00BF630D" w:rsidP="00904623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日任务</w:t>
      </w:r>
    </w:p>
    <w:p w:rsidR="009E3FCD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天</w:t>
      </w:r>
      <w:r w:rsidRPr="00DB66BC">
        <w:rPr>
          <w:rFonts w:hint="eastAsia"/>
          <w:color w:val="4F81BD" w:themeColor="accent1"/>
        </w:rPr>
        <w:t>0</w:t>
      </w:r>
      <w:r w:rsidRPr="00DB66BC">
        <w:rPr>
          <w:rFonts w:hint="eastAsia"/>
          <w:color w:val="4F81BD" w:themeColor="accent1"/>
        </w:rPr>
        <w:t>点刷新每日任务</w:t>
      </w:r>
    </w:p>
    <w:p w:rsidR="009E3FCD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日任务从任务库中随机抽取</w:t>
      </w:r>
      <w:r w:rsidRPr="00DB66BC">
        <w:rPr>
          <w:rFonts w:hint="eastAsia"/>
          <w:color w:val="4F81BD" w:themeColor="accent1"/>
        </w:rPr>
        <w:t>3</w:t>
      </w:r>
      <w:r w:rsidRPr="00DB66BC">
        <w:rPr>
          <w:rFonts w:hint="eastAsia"/>
          <w:color w:val="4F81BD" w:themeColor="accent1"/>
        </w:rPr>
        <w:t>条任务</w:t>
      </w:r>
    </w:p>
    <w:p w:rsidR="00B93B06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完成任务目标得到奖励</w:t>
      </w:r>
    </w:p>
    <w:p w:rsidR="00B93B06" w:rsidRPr="00DB66BC" w:rsidRDefault="00B93B06" w:rsidP="00904623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界面</w:t>
      </w:r>
    </w:p>
    <w:p w:rsidR="009E3FCD" w:rsidRDefault="009E3FCD" w:rsidP="00904623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8" type="#_x0000_t75" style="width:344.25pt;height:259.5pt" o:ole="">
            <v:imagedata r:id="rId33" o:title=""/>
          </v:shape>
          <o:OLEObject Type="Embed" ProgID="Visio.Drawing.11" ShapeID="_x0000_i1038" DrawAspect="Content" ObjectID="_1489619297" r:id="rId34"/>
        </w:object>
      </w:r>
    </w:p>
    <w:p w:rsidR="001B07C2" w:rsidRDefault="001B07C2" w:rsidP="00904623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lastRenderedPageBreak/>
        <w:t>每日任务和每周任务按钮为标签，点击使面板中的内容切换到相应内容</w:t>
      </w:r>
    </w:p>
    <w:p w:rsidR="00650409" w:rsidRDefault="00650409" w:rsidP="0065040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战斗界面</w:t>
      </w:r>
    </w:p>
    <w:p w:rsidR="00650409" w:rsidRDefault="00CB4E55" w:rsidP="00E41A9E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9" type="#_x0000_t75" style="width:344.25pt;height:259.5pt" o:ole="">
            <v:imagedata r:id="rId35" o:title=""/>
          </v:shape>
          <o:OLEObject Type="Embed" ProgID="Visio.Drawing.11" ShapeID="_x0000_i1039" DrawAspect="Content" ObjectID="_1489619298" r:id="rId36"/>
        </w:object>
      </w:r>
    </w:p>
    <w:p w:rsidR="000E0A26" w:rsidRDefault="000E0A26" w:rsidP="00E41A9E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暂停，出现暂停界面</w:t>
      </w:r>
    </w:p>
    <w:p w:rsidR="000E0A26" w:rsidRDefault="000E0A26" w:rsidP="00E41A9E">
      <w:pPr>
        <w:pStyle w:val="a3"/>
        <w:numPr>
          <w:ilvl w:val="2"/>
          <w:numId w:val="1"/>
        </w:numPr>
        <w:ind w:firstLineChars="0"/>
      </w:pPr>
      <w:r>
        <w:object w:dxaOrig="5414" w:dyaOrig="5187">
          <v:shape id="_x0000_i1040" type="#_x0000_t75" style="width:270.75pt;height:259.5pt" o:ole="">
            <v:imagedata r:id="rId37" o:title=""/>
          </v:shape>
          <o:OLEObject Type="Embed" ProgID="Visio.Drawing.11" ShapeID="_x0000_i1040" DrawAspect="Content" ObjectID="_1489619299" r:id="rId38"/>
        </w:objec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界面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游戏首页</w:t>
      </w:r>
    </w:p>
    <w:p w:rsidR="0030376D" w:rsidRDefault="0030376D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1" type="#_x0000_t75" style="width:344.25pt;height:259.5pt" o:ole="">
            <v:imagedata r:id="rId39" o:title=""/>
          </v:shape>
          <o:OLEObject Type="Embed" ProgID="Visio.Drawing.11" ShapeID="_x0000_i1041" DrawAspect="Content" ObjectID="_1489619300" r:id="rId40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封面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PLAY</w:t>
      </w:r>
      <w:r>
        <w:rPr>
          <w:rFonts w:hint="eastAsia"/>
        </w:rPr>
        <w:t>按钮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玩家第一次进入游戏，点击</w:t>
      </w:r>
      <w:r>
        <w:rPr>
          <w:rFonts w:hint="eastAsia"/>
        </w:rPr>
        <w:t>PLAY</w:t>
      </w:r>
      <w:r>
        <w:rPr>
          <w:rFonts w:hint="eastAsia"/>
        </w:rPr>
        <w:t>按钮进入游戏背景介绍</w:t>
      </w:r>
      <w:r>
        <w:rPr>
          <w:rFonts w:hint="eastAsia"/>
        </w:rPr>
        <w:t>+</w:t>
      </w:r>
      <w:r>
        <w:rPr>
          <w:rFonts w:hint="eastAsia"/>
        </w:rPr>
        <w:t>新手教程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非第一次进入游戏，点击按钮进入地图界面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地图界面</w:t>
      </w:r>
    </w:p>
    <w:p w:rsidR="0030376D" w:rsidRDefault="00D72A84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2" type="#_x0000_t75" style="width:344.25pt;height:259.5pt" o:ole="">
            <v:imagedata r:id="rId41" o:title=""/>
          </v:shape>
          <o:OLEObject Type="Embed" ProgID="Visio.Drawing.11" ShapeID="_x0000_i1042" DrawAspect="Content" ObjectID="_1489619301" r:id="rId42"/>
        </w:object>
      </w:r>
    </w:p>
    <w:p w:rsidR="00E075FB" w:rsidRDefault="00E075FB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地图还包括排行榜按钮和</w:t>
      </w:r>
      <w:r>
        <w:rPr>
          <w:rFonts w:hint="eastAsia"/>
        </w:rPr>
        <w:t>facebook</w:t>
      </w:r>
      <w:r>
        <w:rPr>
          <w:rFonts w:hint="eastAsia"/>
        </w:rPr>
        <w:t>等社交平台按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酒馆</w:t>
      </w:r>
    </w:p>
    <w:p w:rsidR="00E460DF" w:rsidRDefault="00D72A84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3" type="#_x0000_t75" style="width:344.25pt;height:259.5pt" o:ole="">
            <v:imagedata r:id="rId43" o:title=""/>
          </v:shape>
          <o:OLEObject Type="Embed" ProgID="Visio.Drawing.11" ShapeID="_x0000_i1043" DrawAspect="Content" ObjectID="_1489619302" r:id="rId44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铁匠铺</w:t>
      </w:r>
    </w:p>
    <w:p w:rsidR="00E460DF" w:rsidRDefault="003D4CAB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4" type="#_x0000_t75" style="width:344.25pt;height:259.5pt" o:ole="">
            <v:imagedata r:id="rId45" o:title=""/>
          </v:shape>
          <o:OLEObject Type="Embed" ProgID="Visio.Drawing.11" ShapeID="_x0000_i1044" DrawAspect="Content" ObjectID="_1489619303" r:id="rId46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开始冒险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项按钮</w:t>
      </w:r>
    </w:p>
    <w:p w:rsidR="0088266D" w:rsidRDefault="0088266D" w:rsidP="0088266D">
      <w:pPr>
        <w:ind w:left="420" w:hanging="420"/>
      </w:pPr>
    </w:p>
    <w:p w:rsidR="00A07A1E" w:rsidRDefault="00A07A1E" w:rsidP="0088266D">
      <w:pPr>
        <w:ind w:left="420" w:hanging="420"/>
      </w:pPr>
    </w:p>
    <w:p w:rsidR="00A07A1E" w:rsidRDefault="00A07A1E" w:rsidP="0088266D">
      <w:pPr>
        <w:ind w:left="420" w:hanging="420"/>
      </w:pPr>
      <w:r>
        <w:rPr>
          <w:rFonts w:hint="eastAsia"/>
        </w:rPr>
        <w:t>ios</w:t>
      </w:r>
      <w:r>
        <w:rPr>
          <w:rFonts w:hint="eastAsia"/>
        </w:rPr>
        <w:t>通知</w:t>
      </w:r>
    </w:p>
    <w:p w:rsidR="00A07A1E" w:rsidRDefault="00A07A1E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打人</w:t>
      </w:r>
    </w:p>
    <w:p w:rsidR="0088266D" w:rsidRDefault="0088266D" w:rsidP="0088266D">
      <w:pPr>
        <w:ind w:left="420" w:hanging="420"/>
      </w:pPr>
      <w:r>
        <w:rPr>
          <w:rFonts w:hint="eastAsia"/>
        </w:rPr>
        <w:t>被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敌人</w:t>
      </w:r>
    </w:p>
    <w:p w:rsidR="0088266D" w:rsidRDefault="0088266D" w:rsidP="0088266D">
      <w:pPr>
        <w:ind w:left="420" w:hanging="420"/>
      </w:pPr>
      <w:r>
        <w:rPr>
          <w:rFonts w:hint="eastAsia"/>
        </w:rPr>
        <w:lastRenderedPageBreak/>
        <w:t>金币</w:t>
      </w:r>
    </w:p>
    <w:p w:rsidR="0088266D" w:rsidRDefault="0088266D" w:rsidP="0088266D">
      <w:pPr>
        <w:ind w:left="420" w:hanging="420"/>
      </w:pPr>
      <w:r>
        <w:rPr>
          <w:rFonts w:hint="eastAsia"/>
        </w:rPr>
        <w:t>钻石</w:t>
      </w:r>
    </w:p>
    <w:p w:rsidR="0088266D" w:rsidRDefault="0088266D" w:rsidP="0088266D">
      <w:pPr>
        <w:ind w:left="420" w:hanging="420"/>
      </w:pPr>
      <w:r>
        <w:rPr>
          <w:rFonts w:hint="eastAsia"/>
        </w:rPr>
        <w:t>等级技能系统</w:t>
      </w:r>
    </w:p>
    <w:p w:rsidR="0088266D" w:rsidRDefault="0088266D" w:rsidP="0088266D">
      <w:pPr>
        <w:ind w:left="420" w:hanging="420"/>
      </w:pPr>
      <w:r>
        <w:rPr>
          <w:rFonts w:hint="eastAsia"/>
        </w:rPr>
        <w:t>必杀技</w:t>
      </w:r>
    </w:p>
    <w:p w:rsidR="0088266D" w:rsidRDefault="0088266D" w:rsidP="0088266D">
      <w:pPr>
        <w:ind w:left="420" w:hanging="420"/>
      </w:pPr>
      <w:r>
        <w:rPr>
          <w:rFonts w:hint="eastAsia"/>
        </w:rPr>
        <w:t>武器</w:t>
      </w:r>
    </w:p>
    <w:p w:rsidR="0088266D" w:rsidRDefault="0088266D" w:rsidP="0088266D">
      <w:pPr>
        <w:ind w:left="420" w:hanging="420"/>
      </w:pPr>
      <w:r>
        <w:rPr>
          <w:rFonts w:hint="eastAsia"/>
        </w:rPr>
        <w:t>道具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每日活动通知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英雄列表</w:t>
      </w:r>
    </w:p>
    <w:p w:rsidR="0088266D" w:rsidRDefault="0088266D" w:rsidP="0088266D">
      <w:pPr>
        <w:ind w:left="420" w:hanging="420"/>
      </w:pPr>
      <w:r>
        <w:rPr>
          <w:rFonts w:hint="eastAsia"/>
        </w:rPr>
        <w:t>6</w:t>
      </w:r>
      <w:r>
        <w:rPr>
          <w:rFonts w:hint="eastAsia"/>
        </w:rPr>
        <w:t>个</w:t>
      </w:r>
    </w:p>
    <w:p w:rsidR="0088266D" w:rsidRDefault="0088266D" w:rsidP="0088266D">
      <w:pPr>
        <w:ind w:left="420" w:hanging="420"/>
      </w:pPr>
      <w:r>
        <w:rPr>
          <w:rFonts w:hint="eastAsia"/>
        </w:rPr>
        <w:t>辅助单位列表</w:t>
      </w:r>
    </w:p>
    <w:p w:rsidR="0088266D" w:rsidRDefault="0088266D" w:rsidP="0088266D">
      <w:pPr>
        <w:ind w:left="420" w:hanging="420"/>
      </w:pPr>
      <w:r>
        <w:rPr>
          <w:rFonts w:hint="eastAsia"/>
        </w:rPr>
        <w:t>12</w:t>
      </w:r>
      <w:r>
        <w:rPr>
          <w:rFonts w:hint="eastAsia"/>
        </w:rPr>
        <w:t>个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美术资源：</w:t>
      </w:r>
    </w:p>
    <w:p w:rsidR="0088266D" w:rsidRDefault="0088266D" w:rsidP="0088266D">
      <w:pPr>
        <w:ind w:left="420" w:hanging="420"/>
      </w:pPr>
      <w:r>
        <w:rPr>
          <w:rFonts w:hint="eastAsia"/>
        </w:rPr>
        <w:t>武器图标、</w:t>
      </w:r>
      <w:r>
        <w:rPr>
          <w:rFonts w:hint="eastAsia"/>
        </w:rPr>
        <w:t>avatar</w:t>
      </w:r>
    </w:p>
    <w:p w:rsidR="0088266D" w:rsidRDefault="0088266D" w:rsidP="0088266D">
      <w:pPr>
        <w:ind w:left="420" w:hanging="420"/>
      </w:pPr>
      <w:r>
        <w:rPr>
          <w:rFonts w:hint="eastAsia"/>
        </w:rPr>
        <w:t>道具图标</w:t>
      </w:r>
    </w:p>
    <w:p w:rsidR="0088266D" w:rsidRDefault="0088266D" w:rsidP="0088266D">
      <w:pPr>
        <w:ind w:left="420" w:hanging="420"/>
      </w:pPr>
      <w:r>
        <w:rPr>
          <w:rFonts w:hint="eastAsia"/>
        </w:rPr>
        <w:t>英雄</w:t>
      </w:r>
    </w:p>
    <w:p w:rsidR="0088266D" w:rsidRDefault="0088266D" w:rsidP="0088266D">
      <w:pPr>
        <w:ind w:left="420" w:hanging="420"/>
      </w:pPr>
      <w:r>
        <w:rPr>
          <w:rFonts w:hint="eastAsia"/>
        </w:rPr>
        <w:t>站姿（准备发射）</w:t>
      </w:r>
    </w:p>
    <w:p w:rsidR="0088266D" w:rsidRDefault="0088266D" w:rsidP="0088266D">
      <w:pPr>
        <w:ind w:left="420" w:hanging="420"/>
      </w:pPr>
      <w:r>
        <w:rPr>
          <w:rFonts w:hint="eastAsia"/>
        </w:rPr>
        <w:t>站姿挥动（发射）</w:t>
      </w:r>
    </w:p>
    <w:p w:rsidR="0088266D" w:rsidRDefault="0088266D" w:rsidP="0088266D">
      <w:pPr>
        <w:ind w:left="420" w:hanging="420"/>
      </w:pPr>
      <w:r>
        <w:rPr>
          <w:rFonts w:hint="eastAsia"/>
        </w:rPr>
        <w:t>跑步</w:t>
      </w:r>
    </w:p>
    <w:p w:rsidR="0088266D" w:rsidRDefault="0088266D" w:rsidP="0088266D">
      <w:pPr>
        <w:ind w:left="420" w:hanging="420"/>
      </w:pPr>
      <w:r>
        <w:rPr>
          <w:rFonts w:hint="eastAsia"/>
        </w:rPr>
        <w:t>向上击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空中击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必杀技</w:t>
      </w:r>
    </w:p>
    <w:p w:rsidR="0088266D" w:rsidRDefault="0088266D" w:rsidP="0088266D">
      <w:pPr>
        <w:ind w:left="420" w:hanging="420"/>
      </w:pPr>
    </w:p>
    <w:p w:rsidR="0088266D" w:rsidRDefault="0088266D" w:rsidP="0088266D"/>
    <w:p w:rsidR="0088266D" w:rsidRDefault="0088266D" w:rsidP="0088266D">
      <w:pPr>
        <w:ind w:left="420" w:hanging="420"/>
      </w:pPr>
      <w:r>
        <w:rPr>
          <w:rFonts w:hint="eastAsia"/>
        </w:rPr>
        <w:t>发布</w:t>
      </w:r>
      <w:r>
        <w:t>F</w:t>
      </w:r>
      <w:r>
        <w:rPr>
          <w:rFonts w:hint="eastAsia"/>
        </w:rPr>
        <w:t xml:space="preserve">acebook </w:t>
      </w:r>
      <w:r>
        <w:rPr>
          <w:rFonts w:hint="eastAsia"/>
        </w:rPr>
        <w:t>推特</w:t>
      </w:r>
    </w:p>
    <w:p w:rsidR="0088266D" w:rsidRDefault="0088266D" w:rsidP="0088266D">
      <w:pPr>
        <w:ind w:left="420" w:hanging="420"/>
      </w:pPr>
      <w:r>
        <w:rPr>
          <w:rFonts w:hint="eastAsia"/>
        </w:rPr>
        <w:t>腾讯微博</w:t>
      </w:r>
    </w:p>
    <w:p w:rsidR="0088266D" w:rsidRDefault="0088266D" w:rsidP="0088266D">
      <w:pPr>
        <w:ind w:left="420" w:hanging="420"/>
      </w:pPr>
      <w:r>
        <w:rPr>
          <w:rFonts w:hint="eastAsia"/>
        </w:rPr>
        <w:t>新浪微博</w:t>
      </w:r>
    </w:p>
    <w:p w:rsidR="0088266D" w:rsidRDefault="0088266D" w:rsidP="0088266D">
      <w:pPr>
        <w:ind w:left="420" w:hanging="420"/>
      </w:pPr>
      <w:r>
        <w:rPr>
          <w:rFonts w:hint="eastAsia"/>
        </w:rPr>
        <w:t>评价</w:t>
      </w:r>
    </w:p>
    <w:p w:rsidR="0088266D" w:rsidRDefault="0088266D" w:rsidP="0088266D"/>
    <w:p w:rsidR="00226140" w:rsidRPr="0088266D" w:rsidRDefault="00226140" w:rsidP="0088266D"/>
    <w:sectPr w:rsidR="00226140" w:rsidRPr="008826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711F8B"/>
    <w:multiLevelType w:val="hybridMultilevel"/>
    <w:tmpl w:val="9FAC3B1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72DE075C"/>
    <w:multiLevelType w:val="multilevel"/>
    <w:tmpl w:val="A6A0BA90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bullet"/>
      <w:lvlText w:val=""/>
      <w:lvlJc w:val="left"/>
      <w:pPr>
        <w:ind w:left="1418" w:hanging="567"/>
      </w:pPr>
      <w:rPr>
        <w:rFonts w:ascii="Wingdings" w:hAnsi="Wingdings" w:hint="default"/>
      </w:rPr>
    </w:lvl>
    <w:lvl w:ilvl="3">
      <w:start w:val="1"/>
      <w:numFmt w:val="bullet"/>
      <w:lvlText w:val=""/>
      <w:lvlJc w:val="left"/>
      <w:pPr>
        <w:ind w:left="1984" w:hanging="708"/>
      </w:pPr>
      <w:rPr>
        <w:rFonts w:ascii="Wingdings" w:hAnsi="Wingdings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0C97"/>
    <w:rsid w:val="00003C4B"/>
    <w:rsid w:val="000430D8"/>
    <w:rsid w:val="0005310B"/>
    <w:rsid w:val="000575B9"/>
    <w:rsid w:val="00094ABE"/>
    <w:rsid w:val="000A69B2"/>
    <w:rsid w:val="000B5ADA"/>
    <w:rsid w:val="000C19F8"/>
    <w:rsid w:val="000E0A26"/>
    <w:rsid w:val="000E190C"/>
    <w:rsid w:val="000E3CD8"/>
    <w:rsid w:val="000E737C"/>
    <w:rsid w:val="0010596E"/>
    <w:rsid w:val="0012478F"/>
    <w:rsid w:val="00146826"/>
    <w:rsid w:val="00176857"/>
    <w:rsid w:val="001809A3"/>
    <w:rsid w:val="001851E6"/>
    <w:rsid w:val="001A013F"/>
    <w:rsid w:val="001B07C2"/>
    <w:rsid w:val="001C29CF"/>
    <w:rsid w:val="001C62E1"/>
    <w:rsid w:val="001D4AAE"/>
    <w:rsid w:val="00201A85"/>
    <w:rsid w:val="00211340"/>
    <w:rsid w:val="00212E76"/>
    <w:rsid w:val="00225518"/>
    <w:rsid w:val="00226140"/>
    <w:rsid w:val="00230C97"/>
    <w:rsid w:val="00233EB4"/>
    <w:rsid w:val="0025587E"/>
    <w:rsid w:val="002701C2"/>
    <w:rsid w:val="00274706"/>
    <w:rsid w:val="00284C71"/>
    <w:rsid w:val="002B5A3F"/>
    <w:rsid w:val="002B5B3A"/>
    <w:rsid w:val="002C5D13"/>
    <w:rsid w:val="002C7333"/>
    <w:rsid w:val="003036C9"/>
    <w:rsid w:val="0030376D"/>
    <w:rsid w:val="00303CB6"/>
    <w:rsid w:val="0030678A"/>
    <w:rsid w:val="00316935"/>
    <w:rsid w:val="00326592"/>
    <w:rsid w:val="00340CFF"/>
    <w:rsid w:val="003423F6"/>
    <w:rsid w:val="00343495"/>
    <w:rsid w:val="00356285"/>
    <w:rsid w:val="003666DA"/>
    <w:rsid w:val="00371598"/>
    <w:rsid w:val="0038248A"/>
    <w:rsid w:val="003A71AB"/>
    <w:rsid w:val="003C26BB"/>
    <w:rsid w:val="003C3A0C"/>
    <w:rsid w:val="003C483E"/>
    <w:rsid w:val="003D0D21"/>
    <w:rsid w:val="003D4CAB"/>
    <w:rsid w:val="00415D86"/>
    <w:rsid w:val="00417DFA"/>
    <w:rsid w:val="00431048"/>
    <w:rsid w:val="00464B27"/>
    <w:rsid w:val="004C0B15"/>
    <w:rsid w:val="004E41BF"/>
    <w:rsid w:val="004E55A9"/>
    <w:rsid w:val="00520A2E"/>
    <w:rsid w:val="00531D90"/>
    <w:rsid w:val="00545D81"/>
    <w:rsid w:val="00562259"/>
    <w:rsid w:val="0057318F"/>
    <w:rsid w:val="005B67BC"/>
    <w:rsid w:val="005C414F"/>
    <w:rsid w:val="005D5208"/>
    <w:rsid w:val="005D6DD3"/>
    <w:rsid w:val="00603BAA"/>
    <w:rsid w:val="006118AD"/>
    <w:rsid w:val="00645D71"/>
    <w:rsid w:val="00650409"/>
    <w:rsid w:val="006B6C2E"/>
    <w:rsid w:val="006B7C48"/>
    <w:rsid w:val="006C5B72"/>
    <w:rsid w:val="006D0A17"/>
    <w:rsid w:val="006F276B"/>
    <w:rsid w:val="007454DD"/>
    <w:rsid w:val="007470D1"/>
    <w:rsid w:val="0075524B"/>
    <w:rsid w:val="00761676"/>
    <w:rsid w:val="0078487E"/>
    <w:rsid w:val="00785360"/>
    <w:rsid w:val="00785EA0"/>
    <w:rsid w:val="007A1B73"/>
    <w:rsid w:val="007C2CCD"/>
    <w:rsid w:val="00804645"/>
    <w:rsid w:val="008145D7"/>
    <w:rsid w:val="008341A9"/>
    <w:rsid w:val="008441FF"/>
    <w:rsid w:val="0088266D"/>
    <w:rsid w:val="00890100"/>
    <w:rsid w:val="00890E0E"/>
    <w:rsid w:val="0090167A"/>
    <w:rsid w:val="00904623"/>
    <w:rsid w:val="009059DD"/>
    <w:rsid w:val="00910EA1"/>
    <w:rsid w:val="00927CC9"/>
    <w:rsid w:val="0098581D"/>
    <w:rsid w:val="009D37E7"/>
    <w:rsid w:val="009E3FCD"/>
    <w:rsid w:val="009E4121"/>
    <w:rsid w:val="009F49A5"/>
    <w:rsid w:val="00A02DA6"/>
    <w:rsid w:val="00A07A1E"/>
    <w:rsid w:val="00A30D95"/>
    <w:rsid w:val="00A66ED1"/>
    <w:rsid w:val="00A711D4"/>
    <w:rsid w:val="00A7655B"/>
    <w:rsid w:val="00A8522F"/>
    <w:rsid w:val="00AB600C"/>
    <w:rsid w:val="00AC5F19"/>
    <w:rsid w:val="00AF0619"/>
    <w:rsid w:val="00AF3EB9"/>
    <w:rsid w:val="00B70C89"/>
    <w:rsid w:val="00B855C3"/>
    <w:rsid w:val="00B93B06"/>
    <w:rsid w:val="00BA0DCA"/>
    <w:rsid w:val="00BC1311"/>
    <w:rsid w:val="00BC2CBD"/>
    <w:rsid w:val="00BD2EA7"/>
    <w:rsid w:val="00BD53F2"/>
    <w:rsid w:val="00BE526C"/>
    <w:rsid w:val="00BF0CB1"/>
    <w:rsid w:val="00BF630D"/>
    <w:rsid w:val="00C138B6"/>
    <w:rsid w:val="00C228AB"/>
    <w:rsid w:val="00C301B7"/>
    <w:rsid w:val="00C33281"/>
    <w:rsid w:val="00C357AB"/>
    <w:rsid w:val="00C45C63"/>
    <w:rsid w:val="00C46AF1"/>
    <w:rsid w:val="00C54E5C"/>
    <w:rsid w:val="00C65214"/>
    <w:rsid w:val="00C71F71"/>
    <w:rsid w:val="00C800F8"/>
    <w:rsid w:val="00CB4E55"/>
    <w:rsid w:val="00CD3ED5"/>
    <w:rsid w:val="00CF0201"/>
    <w:rsid w:val="00D23A98"/>
    <w:rsid w:val="00D610F6"/>
    <w:rsid w:val="00D61358"/>
    <w:rsid w:val="00D72A84"/>
    <w:rsid w:val="00D7487F"/>
    <w:rsid w:val="00DB3AA7"/>
    <w:rsid w:val="00DB4C57"/>
    <w:rsid w:val="00DB66BC"/>
    <w:rsid w:val="00DD7EF3"/>
    <w:rsid w:val="00DF28EA"/>
    <w:rsid w:val="00E04978"/>
    <w:rsid w:val="00E075FB"/>
    <w:rsid w:val="00E1588B"/>
    <w:rsid w:val="00E21EF8"/>
    <w:rsid w:val="00E36E64"/>
    <w:rsid w:val="00E41A9E"/>
    <w:rsid w:val="00E44800"/>
    <w:rsid w:val="00E460DF"/>
    <w:rsid w:val="00E710D9"/>
    <w:rsid w:val="00E93C3E"/>
    <w:rsid w:val="00E95B0E"/>
    <w:rsid w:val="00EB1C9F"/>
    <w:rsid w:val="00EC742D"/>
    <w:rsid w:val="00EE0C49"/>
    <w:rsid w:val="00F071AC"/>
    <w:rsid w:val="00F75223"/>
    <w:rsid w:val="00F76879"/>
    <w:rsid w:val="00F844B1"/>
    <w:rsid w:val="00FA3B4D"/>
    <w:rsid w:val="00FA518B"/>
    <w:rsid w:val="00FA6F65"/>
    <w:rsid w:val="00FB1C4A"/>
    <w:rsid w:val="00FC796F"/>
    <w:rsid w:val="00FF1DAD"/>
    <w:rsid w:val="00FF3B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266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5E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85EA0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85EA0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266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5E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85EA0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85EA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98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31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1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76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6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4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95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42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0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5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89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3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fontTable" Target="fontTable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oleObject" Target="embeddings/oleObject19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theme" Target="theme/theme1.xml"/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7E9A91-0A1D-4559-8C00-09B8BAAF1B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01</TotalTime>
  <Pages>19</Pages>
  <Words>815</Words>
  <Characters>4651</Characters>
  <Application>Microsoft Office Word</Application>
  <DocSecurity>0</DocSecurity>
  <Lines>38</Lines>
  <Paragraphs>10</Paragraphs>
  <ScaleCrop>false</ScaleCrop>
  <Company>微软中国</Company>
  <LinksUpToDate>false</LinksUpToDate>
  <CharactersWithSpaces>54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微软用户</dc:creator>
  <cp:lastModifiedBy>Windows User</cp:lastModifiedBy>
  <cp:revision>141</cp:revision>
  <dcterms:created xsi:type="dcterms:W3CDTF">2014-04-06T04:43:00Z</dcterms:created>
  <dcterms:modified xsi:type="dcterms:W3CDTF">2015-04-03T18:21:00Z</dcterms:modified>
</cp:coreProperties>
</file>